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02D" w:rsidRDefault="007548B5" w:rsidP="007548B5">
      <w:pPr>
        <w:pStyle w:val="Title"/>
      </w:pPr>
      <w:r>
        <w:t>GPS Recorder</w:t>
      </w:r>
    </w:p>
    <w:p w:rsidR="007548B5" w:rsidRDefault="007548B5" w:rsidP="007548B5">
      <w:r>
        <w:t>COMP 4981 Project 3</w:t>
      </w:r>
    </w:p>
    <w:p w:rsidR="007548B5" w:rsidRDefault="007548B5" w:rsidP="007548B5"/>
    <w:p w:rsidR="007548B5" w:rsidRDefault="007548B5" w:rsidP="007548B5">
      <w:r>
        <w:t>Filip Gutica</w:t>
      </w:r>
    </w:p>
    <w:p w:rsidR="007548B5" w:rsidRDefault="007548B5" w:rsidP="007548B5">
      <w:r>
        <w:t>Alex Lam</w:t>
      </w:r>
    </w:p>
    <w:p w:rsidR="007548B5" w:rsidRDefault="007548B5" w:rsidP="007548B5">
      <w:r>
        <w:t>Sanders Lee</w:t>
      </w:r>
    </w:p>
    <w:p w:rsidR="007548B5" w:rsidRDefault="007548B5" w:rsidP="007548B5">
      <w:r>
        <w:t>Sebastian Pelka</w:t>
      </w:r>
    </w:p>
    <w:p w:rsidR="00EC0EFA" w:rsidRDefault="007548B5">
      <w:r>
        <w:br w:type="page"/>
      </w:r>
    </w:p>
    <w:sdt>
      <w:sdtPr>
        <w:rPr>
          <w:rFonts w:asciiTheme="minorHAnsi" w:eastAsiaTheme="minorHAnsi" w:hAnsiTheme="minorHAnsi" w:cstheme="minorBidi"/>
          <w:color w:val="auto"/>
          <w:sz w:val="22"/>
          <w:szCs w:val="22"/>
          <w:lang w:val="en-CA"/>
        </w:rPr>
        <w:id w:val="-1610895284"/>
        <w:docPartObj>
          <w:docPartGallery w:val="Table of Contents"/>
          <w:docPartUnique/>
        </w:docPartObj>
      </w:sdtPr>
      <w:sdtEndPr>
        <w:rPr>
          <w:b/>
          <w:bCs/>
          <w:noProof/>
        </w:rPr>
      </w:sdtEndPr>
      <w:sdtContent>
        <w:p w:rsidR="00EC0EFA" w:rsidRDefault="00EC0EFA">
          <w:pPr>
            <w:pStyle w:val="TOCHeading"/>
          </w:pPr>
          <w:r>
            <w:t>Contents</w:t>
          </w:r>
        </w:p>
        <w:p w:rsidR="00F13F45" w:rsidRDefault="00EC0EFA">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414197006" w:history="1">
            <w:r w:rsidR="00F13F45" w:rsidRPr="00F40C19">
              <w:rPr>
                <w:rStyle w:val="Hyperlink"/>
                <w:noProof/>
              </w:rPr>
              <w:t>Android Design: FSM</w:t>
            </w:r>
            <w:r w:rsidR="00F13F45">
              <w:rPr>
                <w:noProof/>
                <w:webHidden/>
              </w:rPr>
              <w:tab/>
            </w:r>
            <w:r w:rsidR="00F13F45">
              <w:rPr>
                <w:noProof/>
                <w:webHidden/>
              </w:rPr>
              <w:fldChar w:fldCharType="begin"/>
            </w:r>
            <w:r w:rsidR="00F13F45">
              <w:rPr>
                <w:noProof/>
                <w:webHidden/>
              </w:rPr>
              <w:instrText xml:space="preserve"> PAGEREF _Toc414197006 \h </w:instrText>
            </w:r>
            <w:r w:rsidR="00F13F45">
              <w:rPr>
                <w:noProof/>
                <w:webHidden/>
              </w:rPr>
            </w:r>
            <w:r w:rsidR="00F13F45">
              <w:rPr>
                <w:noProof/>
                <w:webHidden/>
              </w:rPr>
              <w:fldChar w:fldCharType="separate"/>
            </w:r>
            <w:r w:rsidR="00F13F45">
              <w:rPr>
                <w:noProof/>
                <w:webHidden/>
              </w:rPr>
              <w:t>3</w:t>
            </w:r>
            <w:r w:rsidR="00F13F45">
              <w:rPr>
                <w:noProof/>
                <w:webHidden/>
              </w:rPr>
              <w:fldChar w:fldCharType="end"/>
            </w:r>
          </w:hyperlink>
        </w:p>
        <w:p w:rsidR="00F13F45" w:rsidRDefault="00701F8A">
          <w:pPr>
            <w:pStyle w:val="TOC1"/>
            <w:tabs>
              <w:tab w:val="right" w:leader="dot" w:pos="9350"/>
            </w:tabs>
            <w:rPr>
              <w:rFonts w:eastAsiaTheme="minorEastAsia"/>
              <w:noProof/>
              <w:lang w:eastAsia="en-CA"/>
            </w:rPr>
          </w:pPr>
          <w:hyperlink w:anchor="_Toc414197007" w:history="1">
            <w:r w:rsidR="00F13F45" w:rsidRPr="00F40C19">
              <w:rPr>
                <w:rStyle w:val="Hyperlink"/>
                <w:noProof/>
              </w:rPr>
              <w:t>Android Design: Pseudo-code</w:t>
            </w:r>
            <w:r w:rsidR="00F13F45">
              <w:rPr>
                <w:noProof/>
                <w:webHidden/>
              </w:rPr>
              <w:tab/>
            </w:r>
            <w:r w:rsidR="00F13F45">
              <w:rPr>
                <w:noProof/>
                <w:webHidden/>
              </w:rPr>
              <w:fldChar w:fldCharType="begin"/>
            </w:r>
            <w:r w:rsidR="00F13F45">
              <w:rPr>
                <w:noProof/>
                <w:webHidden/>
              </w:rPr>
              <w:instrText xml:space="preserve"> PAGEREF _Toc414197007 \h </w:instrText>
            </w:r>
            <w:r w:rsidR="00F13F45">
              <w:rPr>
                <w:noProof/>
                <w:webHidden/>
              </w:rPr>
            </w:r>
            <w:r w:rsidR="00F13F45">
              <w:rPr>
                <w:noProof/>
                <w:webHidden/>
              </w:rPr>
              <w:fldChar w:fldCharType="separate"/>
            </w:r>
            <w:r w:rsidR="00F13F45">
              <w:rPr>
                <w:noProof/>
                <w:webHidden/>
              </w:rPr>
              <w:t>4</w:t>
            </w:r>
            <w:r w:rsidR="00F13F45">
              <w:rPr>
                <w:noProof/>
                <w:webHidden/>
              </w:rPr>
              <w:fldChar w:fldCharType="end"/>
            </w:r>
          </w:hyperlink>
        </w:p>
        <w:p w:rsidR="00F13F45" w:rsidRDefault="00701F8A">
          <w:pPr>
            <w:pStyle w:val="TOC1"/>
            <w:tabs>
              <w:tab w:val="right" w:leader="dot" w:pos="9350"/>
            </w:tabs>
            <w:rPr>
              <w:rFonts w:eastAsiaTheme="minorEastAsia"/>
              <w:noProof/>
              <w:lang w:eastAsia="en-CA"/>
            </w:rPr>
          </w:pPr>
          <w:hyperlink w:anchor="_Toc414197008" w:history="1">
            <w:r w:rsidR="00F13F45" w:rsidRPr="00F40C19">
              <w:rPr>
                <w:rStyle w:val="Hyperlink"/>
                <w:noProof/>
              </w:rPr>
              <w:t>Website Planning:</w:t>
            </w:r>
            <w:r w:rsidR="00F13F45">
              <w:rPr>
                <w:noProof/>
                <w:webHidden/>
              </w:rPr>
              <w:tab/>
            </w:r>
            <w:r w:rsidR="00F13F45">
              <w:rPr>
                <w:noProof/>
                <w:webHidden/>
              </w:rPr>
              <w:fldChar w:fldCharType="begin"/>
            </w:r>
            <w:r w:rsidR="00F13F45">
              <w:rPr>
                <w:noProof/>
                <w:webHidden/>
              </w:rPr>
              <w:instrText xml:space="preserve"> PAGEREF _Toc414197008 \h </w:instrText>
            </w:r>
            <w:r w:rsidR="00F13F45">
              <w:rPr>
                <w:noProof/>
                <w:webHidden/>
              </w:rPr>
            </w:r>
            <w:r w:rsidR="00F13F45">
              <w:rPr>
                <w:noProof/>
                <w:webHidden/>
              </w:rPr>
              <w:fldChar w:fldCharType="separate"/>
            </w:r>
            <w:r w:rsidR="00F13F45">
              <w:rPr>
                <w:noProof/>
                <w:webHidden/>
              </w:rPr>
              <w:t>7</w:t>
            </w:r>
            <w:r w:rsidR="00F13F45">
              <w:rPr>
                <w:noProof/>
                <w:webHidden/>
              </w:rPr>
              <w:fldChar w:fldCharType="end"/>
            </w:r>
          </w:hyperlink>
        </w:p>
        <w:p w:rsidR="00F13F45" w:rsidRDefault="00701F8A">
          <w:pPr>
            <w:pStyle w:val="TOC1"/>
            <w:tabs>
              <w:tab w:val="right" w:leader="dot" w:pos="9350"/>
            </w:tabs>
            <w:rPr>
              <w:rFonts w:eastAsiaTheme="minorEastAsia"/>
              <w:noProof/>
              <w:lang w:eastAsia="en-CA"/>
            </w:rPr>
          </w:pPr>
          <w:hyperlink w:anchor="_Toc414197009" w:history="1">
            <w:r w:rsidR="00F13F45" w:rsidRPr="00F40C19">
              <w:rPr>
                <w:rStyle w:val="Hyperlink"/>
                <w:noProof/>
              </w:rPr>
              <w:t>Psuedocode</w:t>
            </w:r>
            <w:r w:rsidR="00F13F45">
              <w:rPr>
                <w:noProof/>
                <w:webHidden/>
              </w:rPr>
              <w:tab/>
            </w:r>
            <w:r w:rsidR="00F13F45">
              <w:rPr>
                <w:noProof/>
                <w:webHidden/>
              </w:rPr>
              <w:fldChar w:fldCharType="begin"/>
            </w:r>
            <w:r w:rsidR="00F13F45">
              <w:rPr>
                <w:noProof/>
                <w:webHidden/>
              </w:rPr>
              <w:instrText xml:space="preserve"> PAGEREF _Toc414197009 \h </w:instrText>
            </w:r>
            <w:r w:rsidR="00F13F45">
              <w:rPr>
                <w:noProof/>
                <w:webHidden/>
              </w:rPr>
            </w:r>
            <w:r w:rsidR="00F13F45">
              <w:rPr>
                <w:noProof/>
                <w:webHidden/>
              </w:rPr>
              <w:fldChar w:fldCharType="separate"/>
            </w:r>
            <w:r w:rsidR="00F13F45">
              <w:rPr>
                <w:noProof/>
                <w:webHidden/>
              </w:rPr>
              <w:t>8</w:t>
            </w:r>
            <w:r w:rsidR="00F13F45">
              <w:rPr>
                <w:noProof/>
                <w:webHidden/>
              </w:rPr>
              <w:fldChar w:fldCharType="end"/>
            </w:r>
          </w:hyperlink>
        </w:p>
        <w:p w:rsidR="00F13F45" w:rsidRDefault="00701F8A">
          <w:pPr>
            <w:pStyle w:val="TOC1"/>
            <w:tabs>
              <w:tab w:val="right" w:leader="dot" w:pos="9350"/>
            </w:tabs>
            <w:rPr>
              <w:rFonts w:eastAsiaTheme="minorEastAsia"/>
              <w:noProof/>
              <w:lang w:eastAsia="en-CA"/>
            </w:rPr>
          </w:pPr>
          <w:hyperlink w:anchor="_Toc414197010" w:history="1">
            <w:r w:rsidR="00F13F45" w:rsidRPr="00F40C19">
              <w:rPr>
                <w:rStyle w:val="Hyperlink"/>
                <w:noProof/>
              </w:rPr>
              <w:t>Bonus: Server Configuration</w:t>
            </w:r>
            <w:r w:rsidR="00F13F45">
              <w:rPr>
                <w:noProof/>
                <w:webHidden/>
              </w:rPr>
              <w:tab/>
            </w:r>
            <w:r w:rsidR="00F13F45">
              <w:rPr>
                <w:noProof/>
                <w:webHidden/>
              </w:rPr>
              <w:fldChar w:fldCharType="begin"/>
            </w:r>
            <w:r w:rsidR="00F13F45">
              <w:rPr>
                <w:noProof/>
                <w:webHidden/>
              </w:rPr>
              <w:instrText xml:space="preserve"> PAGEREF _Toc414197010 \h </w:instrText>
            </w:r>
            <w:r w:rsidR="00F13F45">
              <w:rPr>
                <w:noProof/>
                <w:webHidden/>
              </w:rPr>
            </w:r>
            <w:r w:rsidR="00F13F45">
              <w:rPr>
                <w:noProof/>
                <w:webHidden/>
              </w:rPr>
              <w:fldChar w:fldCharType="separate"/>
            </w:r>
            <w:r w:rsidR="00F13F45">
              <w:rPr>
                <w:noProof/>
                <w:webHidden/>
              </w:rPr>
              <w:t>10</w:t>
            </w:r>
            <w:r w:rsidR="00F13F45">
              <w:rPr>
                <w:noProof/>
                <w:webHidden/>
              </w:rPr>
              <w:fldChar w:fldCharType="end"/>
            </w:r>
          </w:hyperlink>
        </w:p>
        <w:p w:rsidR="00F13F45" w:rsidRDefault="00701F8A">
          <w:pPr>
            <w:pStyle w:val="TOC1"/>
            <w:tabs>
              <w:tab w:val="right" w:leader="dot" w:pos="9350"/>
            </w:tabs>
            <w:rPr>
              <w:rFonts w:eastAsiaTheme="minorEastAsia"/>
              <w:noProof/>
              <w:lang w:eastAsia="en-CA"/>
            </w:rPr>
          </w:pPr>
          <w:hyperlink w:anchor="_Toc414197011" w:history="1">
            <w:r w:rsidR="00F13F45" w:rsidRPr="00F40C19">
              <w:rPr>
                <w:rStyle w:val="Hyperlink"/>
                <w:noProof/>
              </w:rPr>
              <w:t>Server State Diagram</w:t>
            </w:r>
            <w:r w:rsidR="00F13F45">
              <w:rPr>
                <w:noProof/>
                <w:webHidden/>
              </w:rPr>
              <w:tab/>
            </w:r>
            <w:r w:rsidR="00F13F45">
              <w:rPr>
                <w:noProof/>
                <w:webHidden/>
              </w:rPr>
              <w:fldChar w:fldCharType="begin"/>
            </w:r>
            <w:r w:rsidR="00F13F45">
              <w:rPr>
                <w:noProof/>
                <w:webHidden/>
              </w:rPr>
              <w:instrText xml:space="preserve"> PAGEREF _Toc414197011 \h </w:instrText>
            </w:r>
            <w:r w:rsidR="00F13F45">
              <w:rPr>
                <w:noProof/>
                <w:webHidden/>
              </w:rPr>
            </w:r>
            <w:r w:rsidR="00F13F45">
              <w:rPr>
                <w:noProof/>
                <w:webHidden/>
              </w:rPr>
              <w:fldChar w:fldCharType="separate"/>
            </w:r>
            <w:r w:rsidR="00F13F45">
              <w:rPr>
                <w:noProof/>
                <w:webHidden/>
              </w:rPr>
              <w:t>11</w:t>
            </w:r>
            <w:r w:rsidR="00F13F45">
              <w:rPr>
                <w:noProof/>
                <w:webHidden/>
              </w:rPr>
              <w:fldChar w:fldCharType="end"/>
            </w:r>
          </w:hyperlink>
        </w:p>
        <w:p w:rsidR="00F13F45" w:rsidRDefault="00701F8A">
          <w:pPr>
            <w:pStyle w:val="TOC1"/>
            <w:tabs>
              <w:tab w:val="right" w:leader="dot" w:pos="9350"/>
            </w:tabs>
            <w:rPr>
              <w:rFonts w:eastAsiaTheme="minorEastAsia"/>
              <w:noProof/>
              <w:lang w:eastAsia="en-CA"/>
            </w:rPr>
          </w:pPr>
          <w:hyperlink w:anchor="_Toc414197012" w:history="1">
            <w:r w:rsidR="00F13F45" w:rsidRPr="00F40C19">
              <w:rPr>
                <w:rStyle w:val="Hyperlink"/>
                <w:noProof/>
              </w:rPr>
              <w:t>Pseudocode: Server</w:t>
            </w:r>
            <w:r w:rsidR="00F13F45">
              <w:rPr>
                <w:noProof/>
                <w:webHidden/>
              </w:rPr>
              <w:tab/>
            </w:r>
            <w:r w:rsidR="00F13F45">
              <w:rPr>
                <w:noProof/>
                <w:webHidden/>
              </w:rPr>
              <w:fldChar w:fldCharType="begin"/>
            </w:r>
            <w:r w:rsidR="00F13F45">
              <w:rPr>
                <w:noProof/>
                <w:webHidden/>
              </w:rPr>
              <w:instrText xml:space="preserve"> PAGEREF _Toc414197012 \h </w:instrText>
            </w:r>
            <w:r w:rsidR="00F13F45">
              <w:rPr>
                <w:noProof/>
                <w:webHidden/>
              </w:rPr>
            </w:r>
            <w:r w:rsidR="00F13F45">
              <w:rPr>
                <w:noProof/>
                <w:webHidden/>
              </w:rPr>
              <w:fldChar w:fldCharType="separate"/>
            </w:r>
            <w:r w:rsidR="00F13F45">
              <w:rPr>
                <w:noProof/>
                <w:webHidden/>
              </w:rPr>
              <w:t>12</w:t>
            </w:r>
            <w:r w:rsidR="00F13F45">
              <w:rPr>
                <w:noProof/>
                <w:webHidden/>
              </w:rPr>
              <w:fldChar w:fldCharType="end"/>
            </w:r>
          </w:hyperlink>
        </w:p>
        <w:p w:rsidR="00F13F45" w:rsidRDefault="00701F8A">
          <w:pPr>
            <w:pStyle w:val="TOC1"/>
            <w:tabs>
              <w:tab w:val="right" w:leader="dot" w:pos="9350"/>
            </w:tabs>
            <w:rPr>
              <w:rFonts w:eastAsiaTheme="minorEastAsia"/>
              <w:noProof/>
              <w:lang w:eastAsia="en-CA"/>
            </w:rPr>
          </w:pPr>
          <w:hyperlink w:anchor="_Toc414197013" w:history="1">
            <w:r w:rsidR="00F13F45" w:rsidRPr="00F40C19">
              <w:rPr>
                <w:rStyle w:val="Hyperlink"/>
                <w:noProof/>
              </w:rPr>
              <w:t>Testing Document</w:t>
            </w:r>
            <w:r w:rsidR="00F13F45">
              <w:rPr>
                <w:noProof/>
                <w:webHidden/>
              </w:rPr>
              <w:tab/>
            </w:r>
            <w:r w:rsidR="00F13F45">
              <w:rPr>
                <w:noProof/>
                <w:webHidden/>
              </w:rPr>
              <w:fldChar w:fldCharType="begin"/>
            </w:r>
            <w:r w:rsidR="00F13F45">
              <w:rPr>
                <w:noProof/>
                <w:webHidden/>
              </w:rPr>
              <w:instrText xml:space="preserve"> PAGEREF _Toc414197013 \h </w:instrText>
            </w:r>
            <w:r w:rsidR="00F13F45">
              <w:rPr>
                <w:noProof/>
                <w:webHidden/>
              </w:rPr>
            </w:r>
            <w:r w:rsidR="00F13F45">
              <w:rPr>
                <w:noProof/>
                <w:webHidden/>
              </w:rPr>
              <w:fldChar w:fldCharType="separate"/>
            </w:r>
            <w:r w:rsidR="00F13F45">
              <w:rPr>
                <w:noProof/>
                <w:webHidden/>
              </w:rPr>
              <w:t>14</w:t>
            </w:r>
            <w:r w:rsidR="00F13F45">
              <w:rPr>
                <w:noProof/>
                <w:webHidden/>
              </w:rPr>
              <w:fldChar w:fldCharType="end"/>
            </w:r>
          </w:hyperlink>
        </w:p>
        <w:p w:rsidR="00EC0EFA" w:rsidRDefault="00EC0EFA">
          <w:r>
            <w:rPr>
              <w:b/>
              <w:bCs/>
              <w:noProof/>
            </w:rPr>
            <w:fldChar w:fldCharType="end"/>
          </w:r>
        </w:p>
      </w:sdtContent>
    </w:sdt>
    <w:p w:rsidR="007548B5" w:rsidRDefault="007548B5"/>
    <w:p w:rsidR="00EC0EFA" w:rsidRDefault="00EC0EFA">
      <w:pPr>
        <w:rPr>
          <w:rFonts w:asciiTheme="majorHAnsi" w:eastAsiaTheme="majorEastAsia" w:hAnsiTheme="majorHAnsi" w:cstheme="majorBidi"/>
          <w:color w:val="2E74B5" w:themeColor="accent1" w:themeShade="BF"/>
          <w:sz w:val="32"/>
          <w:szCs w:val="32"/>
        </w:rPr>
      </w:pPr>
      <w:r>
        <w:br w:type="page"/>
      </w:r>
    </w:p>
    <w:p w:rsidR="007548B5" w:rsidRDefault="007548B5" w:rsidP="007548B5">
      <w:pPr>
        <w:pStyle w:val="Heading1"/>
      </w:pPr>
      <w:bookmarkStart w:id="0" w:name="_Toc414197006"/>
      <w:r>
        <w:lastRenderedPageBreak/>
        <w:t>Android Design: FSM</w:t>
      </w:r>
      <w:bookmarkEnd w:id="0"/>
      <w:r>
        <w:t xml:space="preserve"> </w:t>
      </w:r>
    </w:p>
    <w:p w:rsidR="007548B5" w:rsidRDefault="007548B5" w:rsidP="007548B5">
      <w:pPr>
        <w:pStyle w:val="NoSpacing"/>
      </w:pPr>
    </w:p>
    <w:p w:rsidR="007548B5" w:rsidRDefault="007548B5" w:rsidP="007548B5">
      <w:pPr>
        <w:pStyle w:val="NoSpacing"/>
      </w:pPr>
      <w:r>
        <w:object w:dxaOrig="8700"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05pt;height:546.8pt" o:ole="">
            <v:imagedata r:id="rId8" o:title=""/>
          </v:shape>
          <o:OLEObject Type="Embed" ProgID="Visio.Drawing.15" ShapeID="_x0000_i1025" DrawAspect="Content" ObjectID="_1487957968" r:id="rId9"/>
        </w:object>
      </w:r>
    </w:p>
    <w:p w:rsidR="007548B5" w:rsidRDefault="007548B5" w:rsidP="007548B5">
      <w:pPr>
        <w:pStyle w:val="NoSpacing"/>
      </w:pPr>
    </w:p>
    <w:p w:rsidR="007548B5" w:rsidRDefault="007548B5" w:rsidP="007548B5">
      <w:pPr>
        <w:pStyle w:val="Title"/>
      </w:pPr>
    </w:p>
    <w:p w:rsidR="007548B5" w:rsidRPr="00833067" w:rsidRDefault="007548B5" w:rsidP="007548B5">
      <w:pPr>
        <w:pStyle w:val="Heading1"/>
      </w:pPr>
      <w:bookmarkStart w:id="1" w:name="_Toc414197007"/>
      <w:r w:rsidRPr="00833067">
        <w:lastRenderedPageBreak/>
        <w:t>Android Design: Pseudo-code</w:t>
      </w:r>
      <w:bookmarkEnd w:id="1"/>
    </w:p>
    <w:p w:rsidR="007548B5" w:rsidRDefault="007548B5" w:rsidP="007548B5">
      <w:pPr>
        <w:pStyle w:val="NoSpacing"/>
      </w:pPr>
    </w:p>
    <w:p w:rsidR="007548B5" w:rsidRPr="007548B5" w:rsidRDefault="007548B5" w:rsidP="007548B5">
      <w:pPr>
        <w:pStyle w:val="NoSpacing"/>
        <w:rPr>
          <w:b/>
        </w:rPr>
      </w:pPr>
      <w:r w:rsidRPr="007548B5">
        <w:rPr>
          <w:b/>
        </w:rPr>
        <w:t>Start</w:t>
      </w:r>
    </w:p>
    <w:p w:rsidR="007548B5" w:rsidRDefault="007548B5" w:rsidP="007548B5">
      <w:pPr>
        <w:pStyle w:val="NoSpacing"/>
      </w:pPr>
      <w:r>
        <w:tab/>
        <w:t>On Create of main activity</w:t>
      </w:r>
    </w:p>
    <w:p w:rsidR="007548B5" w:rsidRDefault="007548B5" w:rsidP="007548B5">
      <w:pPr>
        <w:pStyle w:val="NoSpacing"/>
      </w:pPr>
      <w:r>
        <w:tab/>
        <w:t>Instantiate shared Preferences, location Manager, and the web view</w:t>
      </w:r>
    </w:p>
    <w:p w:rsidR="007548B5" w:rsidRDefault="007548B5" w:rsidP="007548B5">
      <w:pPr>
        <w:pStyle w:val="NoSpacing"/>
      </w:pPr>
      <w:r>
        <w:tab/>
        <w:t>Load the web view with our website</w:t>
      </w:r>
    </w:p>
    <w:p w:rsidR="007548B5" w:rsidRDefault="007548B5" w:rsidP="007548B5">
      <w:pPr>
        <w:pStyle w:val="NoSpacing"/>
      </w:pPr>
    </w:p>
    <w:p w:rsidR="007548B5" w:rsidRPr="007548B5" w:rsidRDefault="007548B5" w:rsidP="007548B5">
      <w:pPr>
        <w:pStyle w:val="NoSpacing"/>
        <w:rPr>
          <w:b/>
        </w:rPr>
      </w:pPr>
      <w:r w:rsidRPr="007548B5">
        <w:rPr>
          <w:b/>
        </w:rPr>
        <w:t>Check In</w:t>
      </w:r>
    </w:p>
    <w:p w:rsidR="007548B5" w:rsidRDefault="007548B5" w:rsidP="007548B5">
      <w:pPr>
        <w:pStyle w:val="NoSpacing"/>
      </w:pPr>
      <w:r>
        <w:tab/>
        <w:t>Get the device IP and MAC address</w:t>
      </w:r>
    </w:p>
    <w:p w:rsidR="007548B5" w:rsidRDefault="007548B5" w:rsidP="007548B5">
      <w:pPr>
        <w:pStyle w:val="NoSpacing"/>
      </w:pPr>
      <w:r>
        <w:tab/>
        <w:t>Request a connection with the server</w:t>
      </w:r>
    </w:p>
    <w:p w:rsidR="007548B5" w:rsidRDefault="007548B5" w:rsidP="007548B5">
      <w:pPr>
        <w:pStyle w:val="NoSpacing"/>
      </w:pPr>
      <w:r>
        <w:tab/>
        <w:t>Request a single location update</w:t>
      </w:r>
    </w:p>
    <w:p w:rsidR="007548B5" w:rsidRDefault="007548B5" w:rsidP="007548B5">
      <w:pPr>
        <w:pStyle w:val="NoSpacing"/>
      </w:pPr>
    </w:p>
    <w:p w:rsidR="007548B5" w:rsidRPr="007548B5" w:rsidRDefault="007548B5" w:rsidP="007548B5">
      <w:pPr>
        <w:pStyle w:val="NoSpacing"/>
        <w:rPr>
          <w:b/>
        </w:rPr>
      </w:pPr>
      <w:r w:rsidRPr="007548B5">
        <w:rPr>
          <w:b/>
        </w:rPr>
        <w:t>Request Connection</w:t>
      </w:r>
    </w:p>
    <w:p w:rsidR="007548B5" w:rsidRDefault="007548B5" w:rsidP="007548B5">
      <w:pPr>
        <w:pStyle w:val="NoSpacing"/>
      </w:pPr>
      <w:r>
        <w:tab/>
        <w:t>Get the server IP and Port from the shared preferences.</w:t>
      </w:r>
    </w:p>
    <w:p w:rsidR="007548B5" w:rsidRDefault="007548B5" w:rsidP="007548B5">
      <w:pPr>
        <w:pStyle w:val="NoSpacing"/>
      </w:pPr>
      <w:r>
        <w:tab/>
        <w:t>Instantiate a client socket passing the IP and Port as parameters to the constructor</w:t>
      </w:r>
    </w:p>
    <w:p w:rsidR="007548B5" w:rsidRDefault="007548B5" w:rsidP="007548B5">
      <w:pPr>
        <w:pStyle w:val="NoSpacing"/>
      </w:pPr>
    </w:p>
    <w:p w:rsidR="007548B5" w:rsidRPr="007548B5" w:rsidRDefault="007548B5" w:rsidP="007548B5">
      <w:pPr>
        <w:pStyle w:val="NoSpacing"/>
        <w:rPr>
          <w:b/>
        </w:rPr>
      </w:pPr>
      <w:r w:rsidRPr="007548B5">
        <w:rPr>
          <w:b/>
        </w:rPr>
        <w:t xml:space="preserve">Request Location update </w:t>
      </w:r>
    </w:p>
    <w:p w:rsidR="007548B5" w:rsidRDefault="007548B5" w:rsidP="007548B5">
      <w:pPr>
        <w:pStyle w:val="NoSpacing"/>
      </w:pPr>
      <w:r>
        <w:tab/>
        <w:t xml:space="preserve">Check enabled providers. </w:t>
      </w:r>
      <w:r>
        <w:br/>
      </w:r>
      <w:r>
        <w:tab/>
        <w:t>If network provider enabled use network provider</w:t>
      </w:r>
    </w:p>
    <w:p w:rsidR="007548B5" w:rsidRDefault="007548B5" w:rsidP="007548B5">
      <w:pPr>
        <w:pStyle w:val="NoSpacing"/>
      </w:pPr>
      <w:r>
        <w:tab/>
        <w:t>If GPS provider enabled but network provider is not enabled, use GPS provider</w:t>
      </w:r>
    </w:p>
    <w:p w:rsidR="007548B5" w:rsidRDefault="007548B5" w:rsidP="007548B5">
      <w:pPr>
        <w:pStyle w:val="NoSpacing"/>
      </w:pPr>
      <w:r>
        <w:tab/>
        <w:t>Else use the Passive provider</w:t>
      </w:r>
    </w:p>
    <w:p w:rsidR="007548B5" w:rsidRDefault="007548B5" w:rsidP="007548B5">
      <w:pPr>
        <w:pStyle w:val="NoSpacing"/>
      </w:pPr>
    </w:p>
    <w:p w:rsidR="007548B5" w:rsidRDefault="007548B5" w:rsidP="007548B5">
      <w:pPr>
        <w:pStyle w:val="NoSpacing"/>
      </w:pPr>
      <w:r>
        <w:tab/>
        <w:t xml:space="preserve">Instantiate a Location listener </w:t>
      </w:r>
    </w:p>
    <w:p w:rsidR="007548B5" w:rsidRDefault="007548B5" w:rsidP="007548B5">
      <w:pPr>
        <w:pStyle w:val="NoSpacing"/>
      </w:pPr>
      <w:r>
        <w:tab/>
      </w:r>
      <w:r>
        <w:tab/>
        <w:t>Implement the onLocationChanged callback</w:t>
      </w:r>
    </w:p>
    <w:p w:rsidR="007548B5" w:rsidRDefault="007548B5" w:rsidP="007548B5">
      <w:pPr>
        <w:pStyle w:val="NoSpacing"/>
        <w:ind w:left="2160"/>
      </w:pPr>
      <w:r>
        <w:t>Get the longitude, latitude and time from the location object</w:t>
      </w:r>
    </w:p>
    <w:p w:rsidR="007548B5" w:rsidRDefault="007548B5" w:rsidP="007548B5">
      <w:pPr>
        <w:pStyle w:val="NoSpacing"/>
        <w:ind w:left="2160"/>
      </w:pPr>
      <w:r>
        <w:t>Write the longitude, latitude, ip address, mac address and time on the socket</w:t>
      </w:r>
    </w:p>
    <w:p w:rsidR="007548B5" w:rsidRDefault="007548B5" w:rsidP="007548B5">
      <w:pPr>
        <w:pStyle w:val="NoSpacing"/>
        <w:ind w:left="2160"/>
      </w:pPr>
    </w:p>
    <w:p w:rsidR="007548B5" w:rsidRDefault="007548B5" w:rsidP="007548B5">
      <w:pPr>
        <w:pStyle w:val="NoSpacing"/>
      </w:pPr>
      <w:r>
        <w:tab/>
        <w:t xml:space="preserve">Location manager request single update(provider to use, location listner) </w:t>
      </w:r>
    </w:p>
    <w:p w:rsidR="007548B5" w:rsidRDefault="007548B5" w:rsidP="007548B5">
      <w:pPr>
        <w:pStyle w:val="NoSpacing"/>
      </w:pPr>
    </w:p>
    <w:p w:rsidR="007548B5" w:rsidRPr="007548B5" w:rsidRDefault="007548B5" w:rsidP="007548B5">
      <w:pPr>
        <w:pStyle w:val="NoSpacing"/>
        <w:rPr>
          <w:b/>
        </w:rPr>
      </w:pPr>
      <w:r>
        <w:br/>
      </w:r>
      <w:r w:rsidRPr="007548B5">
        <w:rPr>
          <w:b/>
        </w:rPr>
        <w:t>Write to socket</w:t>
      </w:r>
    </w:p>
    <w:p w:rsidR="007548B5" w:rsidRDefault="007548B5" w:rsidP="007548B5">
      <w:pPr>
        <w:pStyle w:val="NoSpacing"/>
      </w:pPr>
      <w:r>
        <w:tab/>
        <w:t xml:space="preserve">Instantiate output stream </w:t>
      </w:r>
    </w:p>
    <w:p w:rsidR="007548B5" w:rsidRDefault="007548B5" w:rsidP="007548B5">
      <w:pPr>
        <w:pStyle w:val="NoSpacing"/>
      </w:pPr>
      <w:r>
        <w:tab/>
        <w:t>Set out put stream to the socket’s output stream</w:t>
      </w:r>
    </w:p>
    <w:p w:rsidR="007548B5" w:rsidRDefault="007548B5" w:rsidP="007548B5">
      <w:pPr>
        <w:pStyle w:val="NoSpacing"/>
      </w:pPr>
      <w:r>
        <w:tab/>
        <w:t>Write the passed string parameter onto the os stream</w:t>
      </w:r>
    </w:p>
    <w:p w:rsidR="007548B5" w:rsidRDefault="007548B5" w:rsidP="007548B5">
      <w:pPr>
        <w:pStyle w:val="NoSpacing"/>
      </w:pPr>
      <w:r>
        <w:tab/>
        <w:t>Close socket</w:t>
      </w:r>
    </w:p>
    <w:p w:rsidR="007548B5" w:rsidRDefault="007548B5" w:rsidP="007548B5">
      <w:pPr>
        <w:pStyle w:val="NoSpacing"/>
      </w:pPr>
    </w:p>
    <w:p w:rsidR="007548B5" w:rsidRPr="007548B5" w:rsidRDefault="007548B5" w:rsidP="007548B5">
      <w:pPr>
        <w:pStyle w:val="NoSpacing"/>
        <w:rPr>
          <w:b/>
        </w:rPr>
      </w:pPr>
      <w:r w:rsidRPr="007548B5">
        <w:rPr>
          <w:b/>
        </w:rPr>
        <w:t>Config</w:t>
      </w:r>
    </w:p>
    <w:p w:rsidR="007548B5" w:rsidRDefault="007548B5" w:rsidP="007548B5">
      <w:pPr>
        <w:pStyle w:val="NoSpacing"/>
        <w:ind w:left="720"/>
      </w:pPr>
      <w:r>
        <w:t>Inflate the config fragment where user can enter the server’s IP address, Port number, frequency of location updates and minimum distance change for a location update</w:t>
      </w:r>
    </w:p>
    <w:p w:rsidR="007548B5" w:rsidRDefault="007548B5" w:rsidP="007548B5">
      <w:pPr>
        <w:pStyle w:val="NoSpacing"/>
      </w:pPr>
    </w:p>
    <w:p w:rsidR="007548B5" w:rsidRDefault="007548B5" w:rsidP="007548B5">
      <w:pPr>
        <w:pStyle w:val="NoSpacing"/>
      </w:pPr>
    </w:p>
    <w:p w:rsidR="007548B5" w:rsidRDefault="007548B5" w:rsidP="007548B5">
      <w:pPr>
        <w:pStyle w:val="NoSpacing"/>
      </w:pPr>
    </w:p>
    <w:p w:rsidR="007548B5" w:rsidRDefault="007548B5" w:rsidP="007548B5">
      <w:pPr>
        <w:pStyle w:val="NoSpacing"/>
      </w:pPr>
    </w:p>
    <w:p w:rsidR="007548B5" w:rsidRDefault="007548B5" w:rsidP="007548B5">
      <w:pPr>
        <w:pStyle w:val="NoSpacing"/>
      </w:pPr>
    </w:p>
    <w:p w:rsidR="007548B5" w:rsidRDefault="007548B5">
      <w:r>
        <w:br w:type="page"/>
      </w:r>
    </w:p>
    <w:p w:rsidR="007548B5" w:rsidRPr="007548B5" w:rsidRDefault="007548B5" w:rsidP="007548B5">
      <w:pPr>
        <w:pStyle w:val="NoSpacing"/>
        <w:rPr>
          <w:b/>
        </w:rPr>
      </w:pPr>
      <w:r w:rsidRPr="007548B5">
        <w:rPr>
          <w:b/>
        </w:rPr>
        <w:lastRenderedPageBreak/>
        <w:t>Start Service</w:t>
      </w:r>
    </w:p>
    <w:p w:rsidR="007548B5" w:rsidRDefault="007548B5" w:rsidP="007548B5">
      <w:pPr>
        <w:pStyle w:val="NoSpacing"/>
      </w:pPr>
      <w:r>
        <w:tab/>
        <w:t>Calls On Create of our Service class</w:t>
      </w:r>
    </w:p>
    <w:p w:rsidR="007548B5" w:rsidRDefault="007548B5" w:rsidP="007548B5">
      <w:pPr>
        <w:pStyle w:val="NoSpacing"/>
      </w:pPr>
      <w:r>
        <w:tab/>
        <w:t>Starts the thread which this service will run on</w:t>
      </w:r>
    </w:p>
    <w:p w:rsidR="007548B5" w:rsidRDefault="007548B5" w:rsidP="007548B5">
      <w:pPr>
        <w:pStyle w:val="NoSpacing"/>
      </w:pPr>
      <w:r>
        <w:tab/>
        <w:t>Calls on start command of service class</w:t>
      </w:r>
    </w:p>
    <w:p w:rsidR="007548B5" w:rsidRDefault="007548B5" w:rsidP="007548B5">
      <w:pPr>
        <w:pStyle w:val="NoSpacing"/>
      </w:pPr>
      <w:r>
        <w:tab/>
        <w:t>Request connection</w:t>
      </w:r>
    </w:p>
    <w:p w:rsidR="007548B5" w:rsidRDefault="007548B5" w:rsidP="007548B5">
      <w:pPr>
        <w:pStyle w:val="NoSpacing"/>
      </w:pPr>
      <w:r>
        <w:tab/>
        <w:t>Instantiate shared preferences object</w:t>
      </w:r>
    </w:p>
    <w:p w:rsidR="007548B5" w:rsidRDefault="007548B5" w:rsidP="007548B5">
      <w:pPr>
        <w:pStyle w:val="NoSpacing"/>
        <w:ind w:firstLine="720"/>
      </w:pPr>
      <w:r>
        <w:t>Get the device IP and MAC address</w:t>
      </w:r>
    </w:p>
    <w:p w:rsidR="007548B5" w:rsidRDefault="007548B5" w:rsidP="007548B5">
      <w:pPr>
        <w:pStyle w:val="NoSpacing"/>
        <w:ind w:firstLine="720"/>
      </w:pPr>
      <w:r>
        <w:t>Start location discovery</w:t>
      </w:r>
    </w:p>
    <w:p w:rsidR="007548B5" w:rsidRDefault="007548B5" w:rsidP="007548B5">
      <w:pPr>
        <w:pStyle w:val="NoSpacing"/>
        <w:ind w:left="720"/>
      </w:pPr>
      <w:r>
        <w:t>Returns Start sticky so that the service will continue running even when the application is closed.</w:t>
      </w:r>
    </w:p>
    <w:p w:rsidR="007548B5" w:rsidRDefault="007548B5" w:rsidP="007548B5">
      <w:pPr>
        <w:pStyle w:val="NoSpacing"/>
      </w:pPr>
    </w:p>
    <w:p w:rsidR="007548B5" w:rsidRDefault="007548B5" w:rsidP="007548B5">
      <w:pPr>
        <w:pStyle w:val="NoSpacing"/>
        <w:ind w:firstLine="720"/>
      </w:pPr>
    </w:p>
    <w:p w:rsidR="007548B5" w:rsidRPr="007548B5" w:rsidRDefault="007548B5" w:rsidP="007548B5">
      <w:pPr>
        <w:pStyle w:val="NoSpacing"/>
        <w:rPr>
          <w:b/>
        </w:rPr>
      </w:pPr>
      <w:r w:rsidRPr="007548B5">
        <w:rPr>
          <w:b/>
        </w:rPr>
        <w:t>Start Location Discovery</w:t>
      </w:r>
    </w:p>
    <w:p w:rsidR="007548B5" w:rsidRDefault="007548B5" w:rsidP="007548B5">
      <w:pPr>
        <w:pStyle w:val="NoSpacing"/>
      </w:pPr>
      <w:r>
        <w:tab/>
        <w:t>Instantiate the location manager object</w:t>
      </w:r>
    </w:p>
    <w:p w:rsidR="007548B5" w:rsidRDefault="007548B5" w:rsidP="007548B5">
      <w:pPr>
        <w:pStyle w:val="NoSpacing"/>
      </w:pPr>
    </w:p>
    <w:p w:rsidR="007548B5" w:rsidRDefault="007548B5" w:rsidP="007548B5">
      <w:pPr>
        <w:pStyle w:val="NoSpacing"/>
      </w:pPr>
      <w:r>
        <w:tab/>
        <w:t>If network provider enabled use network provider</w:t>
      </w:r>
    </w:p>
    <w:p w:rsidR="007548B5" w:rsidRDefault="007548B5" w:rsidP="007548B5">
      <w:pPr>
        <w:pStyle w:val="NoSpacing"/>
      </w:pPr>
      <w:r>
        <w:tab/>
        <w:t>If GPS provider enabled but network provider is not enabled, use GPS provider</w:t>
      </w:r>
    </w:p>
    <w:p w:rsidR="007548B5" w:rsidRDefault="007548B5" w:rsidP="007548B5">
      <w:pPr>
        <w:pStyle w:val="NoSpacing"/>
      </w:pPr>
      <w:r>
        <w:tab/>
        <w:t>Else use the Passive provider</w:t>
      </w:r>
    </w:p>
    <w:p w:rsidR="007548B5" w:rsidRDefault="007548B5" w:rsidP="007548B5">
      <w:pPr>
        <w:pStyle w:val="NoSpacing"/>
      </w:pPr>
      <w:r>
        <w:tab/>
      </w:r>
    </w:p>
    <w:p w:rsidR="007548B5" w:rsidRDefault="007548B5" w:rsidP="007548B5">
      <w:pPr>
        <w:pStyle w:val="NoSpacing"/>
      </w:pPr>
      <w:r>
        <w:tab/>
        <w:t>This will continuously listen for location updates from the location manager</w:t>
      </w:r>
    </w:p>
    <w:p w:rsidR="007548B5" w:rsidRDefault="007548B5" w:rsidP="007548B5">
      <w:pPr>
        <w:pStyle w:val="NoSpacing"/>
      </w:pPr>
      <w:r>
        <w:tab/>
        <w:t xml:space="preserve">Instantiate a Location listener </w:t>
      </w:r>
    </w:p>
    <w:p w:rsidR="007548B5" w:rsidRDefault="007548B5" w:rsidP="007548B5">
      <w:pPr>
        <w:pStyle w:val="NoSpacing"/>
      </w:pPr>
      <w:r>
        <w:tab/>
      </w:r>
      <w:r>
        <w:tab/>
        <w:t>Implement the onLocationChanged callback</w:t>
      </w:r>
    </w:p>
    <w:p w:rsidR="007548B5" w:rsidRDefault="007548B5" w:rsidP="007548B5">
      <w:pPr>
        <w:pStyle w:val="NoSpacing"/>
        <w:ind w:left="2160"/>
      </w:pPr>
      <w:r>
        <w:t>Get the longitude, latitude and time from the location object</w:t>
      </w:r>
    </w:p>
    <w:p w:rsidR="007548B5" w:rsidRDefault="007548B5" w:rsidP="007548B5">
      <w:pPr>
        <w:pStyle w:val="NoSpacing"/>
        <w:ind w:left="2160"/>
      </w:pPr>
      <w:r>
        <w:t>Write the longitude, latitude, i</w:t>
      </w:r>
      <w:r w:rsidR="00405149">
        <w:t>`</w:t>
      </w:r>
      <w:r>
        <w:t>p address, mac address and time on the socket</w:t>
      </w:r>
    </w:p>
    <w:p w:rsidR="007548B5" w:rsidRDefault="007548B5" w:rsidP="007548B5">
      <w:pPr>
        <w:pStyle w:val="NoSpacing"/>
      </w:pPr>
    </w:p>
    <w:p w:rsidR="007548B5" w:rsidRDefault="007548B5" w:rsidP="007548B5">
      <w:pPr>
        <w:pStyle w:val="NoSpacing"/>
        <w:ind w:left="720"/>
      </w:pPr>
      <w:r>
        <w:t xml:space="preserve">Request Location </w:t>
      </w:r>
      <w:r w:rsidR="00252201">
        <w:t>Updates (</w:t>
      </w:r>
      <w:r>
        <w:t>provider, min time, min distance, location listener)  - Continuously get location updates</w:t>
      </w:r>
    </w:p>
    <w:p w:rsidR="007548B5" w:rsidRDefault="007548B5" w:rsidP="007548B5">
      <w:pPr>
        <w:pStyle w:val="NoSpacing"/>
      </w:pPr>
    </w:p>
    <w:p w:rsidR="007548B5" w:rsidRPr="007548B5" w:rsidRDefault="007548B5" w:rsidP="007548B5">
      <w:pPr>
        <w:pStyle w:val="NoSpacing"/>
        <w:rPr>
          <w:b/>
        </w:rPr>
      </w:pPr>
      <w:r w:rsidRPr="007548B5">
        <w:rPr>
          <w:b/>
        </w:rPr>
        <w:t>Stop Service</w:t>
      </w:r>
    </w:p>
    <w:p w:rsidR="007548B5" w:rsidRDefault="007548B5" w:rsidP="007548B5">
      <w:pPr>
        <w:pStyle w:val="NoSpacing"/>
      </w:pPr>
      <w:r>
        <w:tab/>
        <w:t>Calls on Destroy of service class</w:t>
      </w:r>
    </w:p>
    <w:p w:rsidR="007548B5" w:rsidRDefault="007548B5" w:rsidP="007548B5">
      <w:pPr>
        <w:pStyle w:val="NoSpacing"/>
      </w:pPr>
      <w:r>
        <w:tab/>
        <w:t>Stop the service thread</w:t>
      </w:r>
    </w:p>
    <w:p w:rsidR="007548B5" w:rsidRDefault="007548B5" w:rsidP="007548B5">
      <w:pPr>
        <w:pStyle w:val="NoSpacing"/>
      </w:pPr>
      <w:r>
        <w:tab/>
        <w:t>Close the client socket</w:t>
      </w:r>
    </w:p>
    <w:p w:rsidR="007548B5" w:rsidRDefault="007548B5"/>
    <w:p w:rsidR="00A44CBA" w:rsidRDefault="00A44CBA"/>
    <w:p w:rsidR="00A44CBA" w:rsidRDefault="00A44CBA"/>
    <w:p w:rsidR="00A44CBA" w:rsidRDefault="00A44CBA"/>
    <w:p w:rsidR="00A44CBA" w:rsidRDefault="00A44CBA"/>
    <w:p w:rsidR="00A44CBA" w:rsidRDefault="00A44CBA"/>
    <w:p w:rsidR="00A44CBA" w:rsidRDefault="00A44CBA"/>
    <w:p w:rsidR="00A44CBA" w:rsidRDefault="00A44CBA"/>
    <w:p w:rsidR="00A44CBA" w:rsidRDefault="00A44CBA"/>
    <w:p w:rsidR="00A44CBA" w:rsidRDefault="00A44CBA"/>
    <w:p w:rsidR="00A44CBA" w:rsidRDefault="00A44CBA" w:rsidP="00A44CBA">
      <w:pPr>
        <w:pStyle w:val="Heading1"/>
      </w:pPr>
      <w:r>
        <w:lastRenderedPageBreak/>
        <w:t>Android Application instructions</w:t>
      </w:r>
    </w:p>
    <w:p w:rsidR="00A44CBA" w:rsidRPr="00A44CBA" w:rsidRDefault="00533C6A" w:rsidP="00A44CBA">
      <w:r w:rsidRPr="00F00CB1">
        <w:rPr>
          <w:noProof/>
          <w:lang w:eastAsia="en-CA"/>
        </w:rPr>
        <w:drawing>
          <wp:anchor distT="0" distB="0" distL="114300" distR="114300" simplePos="0" relativeHeight="251658240" behindDoc="0" locked="0" layoutInCell="1" allowOverlap="1" wp14:anchorId="2CA75022" wp14:editId="29B9F84D">
            <wp:simplePos x="0" y="0"/>
            <wp:positionH relativeFrom="margin">
              <wp:posOffset>0</wp:posOffset>
            </wp:positionH>
            <wp:positionV relativeFrom="paragraph">
              <wp:posOffset>292747</wp:posOffset>
            </wp:positionV>
            <wp:extent cx="2070100" cy="3681730"/>
            <wp:effectExtent l="0" t="0" r="6350" b="0"/>
            <wp:wrapSquare wrapText="bothSides"/>
            <wp:docPr id="3" name="Picture 3" descr="D:\School\BCIT\Semester4\COMP4981_Aman\AndroidGPS\DesignDocs\AndroidDesign\Android screenshots\APP-Webiew loa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chool\BCIT\Semester4\COMP4981_Aman\AndroidGPS\DesignDocs\AndroidDesign\Android screenshots\APP-Webiew loaded.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70100" cy="36817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44CBA" w:rsidRDefault="00A44CBA" w:rsidP="00A44CBA">
      <w:r>
        <w:t>When Application first loads, you wil</w:t>
      </w:r>
      <w:r w:rsidR="00D37260">
        <w:t>l see</w:t>
      </w:r>
      <w:r>
        <w:t xml:space="preserve"> our website loaded, with a map and a table of received location data.</w:t>
      </w:r>
      <w:r w:rsidR="00D37260">
        <w:br/>
        <w:t>There are three buttons: Check In for a single location update of wher</w:t>
      </w:r>
      <w:r w:rsidR="00AE3F57">
        <w:t>e you are at the moment, Start S</w:t>
      </w:r>
      <w:r w:rsidR="00D37260">
        <w:t>ervice to start the automatic bac</w:t>
      </w:r>
      <w:r w:rsidR="00EE4F55">
        <w:t>k ground location discovery service that will</w:t>
      </w:r>
      <w:r w:rsidR="00445DAF">
        <w:t>,</w:t>
      </w:r>
      <w:r w:rsidR="00EE4F55">
        <w:t xml:space="preserve"> </w:t>
      </w:r>
      <w:r w:rsidR="00445DAF">
        <w:t>on location changed,</w:t>
      </w:r>
      <w:r w:rsidR="00EE4F55">
        <w:t xml:space="preserve"> send your location to our servers, and a configuration button that you may use to set some configurations for the application.</w:t>
      </w:r>
    </w:p>
    <w:p w:rsidR="00445DAF" w:rsidRDefault="00445DAF" w:rsidP="00A44CBA"/>
    <w:p w:rsidR="00533C6A" w:rsidRDefault="00533C6A" w:rsidP="00A44CBA"/>
    <w:p w:rsidR="00533C6A" w:rsidRPr="00533C6A" w:rsidRDefault="00533C6A" w:rsidP="00533C6A"/>
    <w:p w:rsidR="00533C6A" w:rsidRPr="00533C6A" w:rsidRDefault="00533C6A" w:rsidP="00533C6A"/>
    <w:p w:rsidR="00533C6A" w:rsidRPr="00533C6A" w:rsidRDefault="00533C6A" w:rsidP="00533C6A"/>
    <w:p w:rsidR="00533C6A" w:rsidRPr="00533C6A" w:rsidRDefault="00533C6A" w:rsidP="00533C6A"/>
    <w:p w:rsidR="00533C6A" w:rsidRDefault="00533C6A" w:rsidP="00533C6A"/>
    <w:p w:rsidR="00533C6A" w:rsidRDefault="00533C6A" w:rsidP="00533C6A">
      <w:pPr>
        <w:tabs>
          <w:tab w:val="left" w:pos="3804"/>
        </w:tabs>
      </w:pPr>
    </w:p>
    <w:p w:rsidR="00533C6A" w:rsidRDefault="00533C6A" w:rsidP="00533C6A">
      <w:pPr>
        <w:tabs>
          <w:tab w:val="left" w:pos="3804"/>
        </w:tabs>
      </w:pPr>
      <w:r w:rsidRPr="00F00CB1">
        <w:rPr>
          <w:rStyle w:val="IntenseReference"/>
          <w:b w:val="0"/>
          <w:noProof/>
          <w:sz w:val="32"/>
          <w:szCs w:val="32"/>
          <w:lang w:eastAsia="en-CA"/>
        </w:rPr>
        <w:drawing>
          <wp:anchor distT="0" distB="0" distL="114300" distR="114300" simplePos="0" relativeHeight="251659264" behindDoc="0" locked="0" layoutInCell="1" allowOverlap="1">
            <wp:simplePos x="0" y="0"/>
            <wp:positionH relativeFrom="column">
              <wp:posOffset>0</wp:posOffset>
            </wp:positionH>
            <wp:positionV relativeFrom="paragraph">
              <wp:posOffset>-3882</wp:posOffset>
            </wp:positionV>
            <wp:extent cx="2070100" cy="3689741"/>
            <wp:effectExtent l="0" t="0" r="6350" b="6350"/>
            <wp:wrapSquare wrapText="bothSides"/>
            <wp:docPr id="6" name="Picture 6" descr="D:\School\BCIT\Semester4\COMP4981_Aman\AndroidGPS\DesignDocs\AndroidDesign\Android screenshots\Config fragment loa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School\BCIT\Semester4\COMP4981_Aman\AndroidGPS\DesignDocs\AndroidDesign\Android screenshots\Config fragment loaded.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70100" cy="3689741"/>
                    </a:xfrm>
                    <a:prstGeom prst="rect">
                      <a:avLst/>
                    </a:prstGeom>
                    <a:noFill/>
                    <a:ln>
                      <a:noFill/>
                    </a:ln>
                  </pic:spPr>
                </pic:pic>
              </a:graphicData>
            </a:graphic>
          </wp:anchor>
        </w:drawing>
      </w:r>
      <w:r>
        <w:t>Configure your application here after clicking on the “Configuration” button. You can specify a server IP or host name to connect to. The port for the server you are connecting to, the minimum time interval between location updates and the minimum distance between location updates.</w:t>
      </w:r>
    </w:p>
    <w:p w:rsidR="001F396B" w:rsidRDefault="001F396B" w:rsidP="00533C6A">
      <w:pPr>
        <w:tabs>
          <w:tab w:val="left" w:pos="3804"/>
        </w:tabs>
      </w:pPr>
    </w:p>
    <w:p w:rsidR="001F396B" w:rsidRDefault="001F396B" w:rsidP="00533C6A">
      <w:pPr>
        <w:tabs>
          <w:tab w:val="left" w:pos="3804"/>
        </w:tabs>
      </w:pPr>
    </w:p>
    <w:p w:rsidR="001F396B" w:rsidRDefault="001F396B" w:rsidP="00533C6A">
      <w:pPr>
        <w:tabs>
          <w:tab w:val="left" w:pos="3804"/>
        </w:tabs>
      </w:pPr>
    </w:p>
    <w:p w:rsidR="001F396B" w:rsidRDefault="001F396B" w:rsidP="00533C6A">
      <w:pPr>
        <w:tabs>
          <w:tab w:val="left" w:pos="3804"/>
        </w:tabs>
      </w:pPr>
    </w:p>
    <w:p w:rsidR="001F396B" w:rsidRDefault="001F396B" w:rsidP="00533C6A">
      <w:pPr>
        <w:tabs>
          <w:tab w:val="left" w:pos="3804"/>
        </w:tabs>
      </w:pPr>
    </w:p>
    <w:p w:rsidR="001F396B" w:rsidRDefault="001F396B" w:rsidP="00533C6A">
      <w:pPr>
        <w:tabs>
          <w:tab w:val="left" w:pos="3804"/>
        </w:tabs>
      </w:pPr>
    </w:p>
    <w:p w:rsidR="001F396B" w:rsidRDefault="001F396B" w:rsidP="00533C6A">
      <w:pPr>
        <w:tabs>
          <w:tab w:val="left" w:pos="3804"/>
        </w:tabs>
      </w:pPr>
    </w:p>
    <w:p w:rsidR="001F396B" w:rsidRDefault="001F396B" w:rsidP="00533C6A">
      <w:pPr>
        <w:tabs>
          <w:tab w:val="left" w:pos="3804"/>
        </w:tabs>
      </w:pPr>
    </w:p>
    <w:p w:rsidR="001F396B" w:rsidRDefault="001F396B" w:rsidP="00533C6A">
      <w:pPr>
        <w:tabs>
          <w:tab w:val="left" w:pos="3804"/>
        </w:tabs>
      </w:pPr>
    </w:p>
    <w:p w:rsidR="001F396B" w:rsidRDefault="001F396B" w:rsidP="00533C6A">
      <w:pPr>
        <w:tabs>
          <w:tab w:val="left" w:pos="3804"/>
        </w:tabs>
      </w:pPr>
    </w:p>
    <w:p w:rsidR="001F396B" w:rsidRDefault="001F396B" w:rsidP="00533C6A">
      <w:pPr>
        <w:tabs>
          <w:tab w:val="left" w:pos="3804"/>
        </w:tabs>
      </w:pPr>
      <w:r w:rsidRPr="00C55240">
        <w:rPr>
          <w:rStyle w:val="IntenseReference"/>
          <w:noProof/>
          <w:sz w:val="32"/>
          <w:szCs w:val="32"/>
          <w:lang w:eastAsia="en-CA"/>
        </w:rPr>
        <w:lastRenderedPageBreak/>
        <w:drawing>
          <wp:anchor distT="0" distB="0" distL="114300" distR="114300" simplePos="0" relativeHeight="251660288" behindDoc="0" locked="0" layoutInCell="1" allowOverlap="1">
            <wp:simplePos x="0" y="0"/>
            <wp:positionH relativeFrom="margin">
              <wp:align>left</wp:align>
            </wp:positionH>
            <wp:positionV relativeFrom="paragraph">
              <wp:posOffset>412</wp:posOffset>
            </wp:positionV>
            <wp:extent cx="2078966" cy="3692027"/>
            <wp:effectExtent l="0" t="0" r="0" b="3810"/>
            <wp:wrapSquare wrapText="bothSides"/>
            <wp:docPr id="8" name="Picture 8" descr="D:\School\BCIT\Semester4\COMP4981_Aman\AndroidGPS\DesignDocs\AndroidDesign\Android screenshots\Location mode 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chool\BCIT\Semester4\COMP4981_Aman\AndroidGPS\DesignDocs\AndroidDesign\Android screenshots\Location mode settings.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78966" cy="3692027"/>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Upon clicking on the menu option on the top right hand corner of the app and selecting the “Settings” option you will be presented with this location mode page. </w:t>
      </w:r>
      <w:r w:rsidR="0092452C">
        <w:br/>
        <w:t>Here you may set the mode for your device’s location discovery which will influen</w:t>
      </w:r>
      <w:r w:rsidR="006C28DD">
        <w:t>ce which provider is being used for location discovery.</w:t>
      </w:r>
    </w:p>
    <w:p w:rsidR="00BA0423" w:rsidRDefault="00BA0423" w:rsidP="00533C6A">
      <w:pPr>
        <w:tabs>
          <w:tab w:val="left" w:pos="3804"/>
        </w:tabs>
      </w:pPr>
    </w:p>
    <w:p w:rsidR="00BA0423" w:rsidRDefault="00BA0423" w:rsidP="00533C6A">
      <w:pPr>
        <w:tabs>
          <w:tab w:val="left" w:pos="3804"/>
        </w:tabs>
      </w:pPr>
    </w:p>
    <w:p w:rsidR="00BA0423" w:rsidRDefault="00BA0423" w:rsidP="00533C6A">
      <w:pPr>
        <w:tabs>
          <w:tab w:val="left" w:pos="3804"/>
        </w:tabs>
      </w:pPr>
    </w:p>
    <w:p w:rsidR="00BA0423" w:rsidRDefault="00BA0423" w:rsidP="00533C6A">
      <w:pPr>
        <w:tabs>
          <w:tab w:val="left" w:pos="3804"/>
        </w:tabs>
      </w:pPr>
    </w:p>
    <w:p w:rsidR="00BA0423" w:rsidRDefault="00BA0423" w:rsidP="00533C6A">
      <w:pPr>
        <w:tabs>
          <w:tab w:val="left" w:pos="3804"/>
        </w:tabs>
      </w:pPr>
    </w:p>
    <w:p w:rsidR="00BA0423" w:rsidRDefault="00BA0423" w:rsidP="00533C6A">
      <w:pPr>
        <w:tabs>
          <w:tab w:val="left" w:pos="3804"/>
        </w:tabs>
      </w:pPr>
    </w:p>
    <w:p w:rsidR="00BA0423" w:rsidRDefault="00BA0423" w:rsidP="00533C6A">
      <w:pPr>
        <w:tabs>
          <w:tab w:val="left" w:pos="3804"/>
        </w:tabs>
      </w:pPr>
    </w:p>
    <w:p w:rsidR="00BA0423" w:rsidRDefault="00BA0423" w:rsidP="00533C6A">
      <w:pPr>
        <w:tabs>
          <w:tab w:val="left" w:pos="3804"/>
        </w:tabs>
      </w:pPr>
    </w:p>
    <w:p w:rsidR="00BA0423" w:rsidRDefault="00BA0423" w:rsidP="00533C6A">
      <w:pPr>
        <w:tabs>
          <w:tab w:val="left" w:pos="3804"/>
        </w:tabs>
      </w:pPr>
    </w:p>
    <w:p w:rsidR="00BA0423" w:rsidRPr="00533C6A" w:rsidRDefault="00BA0423" w:rsidP="00533C6A">
      <w:pPr>
        <w:tabs>
          <w:tab w:val="left" w:pos="3804"/>
        </w:tabs>
      </w:pPr>
      <w:r w:rsidRPr="00C55240">
        <w:rPr>
          <w:rStyle w:val="IntenseReference"/>
          <w:noProof/>
          <w:sz w:val="32"/>
          <w:szCs w:val="32"/>
          <w:lang w:eastAsia="en-CA"/>
        </w:rPr>
        <w:drawing>
          <wp:anchor distT="0" distB="0" distL="114300" distR="114300" simplePos="0" relativeHeight="251661312" behindDoc="0" locked="0" layoutInCell="1" allowOverlap="1">
            <wp:simplePos x="0" y="0"/>
            <wp:positionH relativeFrom="column">
              <wp:posOffset>0</wp:posOffset>
            </wp:positionH>
            <wp:positionV relativeFrom="paragraph">
              <wp:posOffset>1905</wp:posOffset>
            </wp:positionV>
            <wp:extent cx="2096135" cy="3710940"/>
            <wp:effectExtent l="0" t="0" r="0" b="3810"/>
            <wp:wrapSquare wrapText="bothSides"/>
            <wp:docPr id="9" name="Picture 9" descr="D:\School\BCIT\Semester4\COMP4981_Aman\AndroidGPS\DesignDocs\AndroidDesign\Android screenshots\Service star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School\BCIT\Semester4\COMP4981_Aman\AndroidGPS\DesignDocs\AndroidDesign\Android screenshots\Service started.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96135" cy="3710940"/>
                    </a:xfrm>
                    <a:prstGeom prst="rect">
                      <a:avLst/>
                    </a:prstGeom>
                    <a:noFill/>
                    <a:ln>
                      <a:noFill/>
                    </a:ln>
                  </pic:spPr>
                </pic:pic>
              </a:graphicData>
            </a:graphic>
          </wp:anchor>
        </w:drawing>
      </w:r>
      <w:r>
        <w:t>Upon Starting the service a toast will appear notifying you that the service has started. The button’s text will appear as “Stop service” and you will be able to see y</w:t>
      </w:r>
      <w:r w:rsidR="001D5E58">
        <w:t>our location updates appear on</w:t>
      </w:r>
      <w:r>
        <w:t xml:space="preserve"> the map </w:t>
      </w:r>
      <w:r w:rsidR="001D5E58">
        <w:t>in our</w:t>
      </w:r>
      <w:bookmarkStart w:id="2" w:name="_GoBack"/>
      <w:bookmarkEnd w:id="2"/>
      <w:r>
        <w:t xml:space="preserve"> website.</w:t>
      </w:r>
    </w:p>
    <w:p w:rsidR="007548B5" w:rsidRDefault="007548B5" w:rsidP="007548B5">
      <w:pPr>
        <w:pStyle w:val="NoSpacing"/>
      </w:pPr>
      <w:r w:rsidRPr="00AB156C">
        <w:rPr>
          <w:rStyle w:val="Heading1Char"/>
        </w:rPr>
        <w:lastRenderedPageBreak/>
        <w:t>Website State Diagram</w:t>
      </w:r>
      <w:r>
        <w:object w:dxaOrig="10171" w:dyaOrig="14746">
          <v:shape id="_x0000_i1026" type="#_x0000_t75" style="width:425.2pt;height:616.1pt" o:ole="">
            <v:imagedata r:id="rId14" o:title=""/>
          </v:shape>
          <o:OLEObject Type="Embed" ProgID="Visio.Drawing.15" ShapeID="_x0000_i1026" DrawAspect="Content" ObjectID="_1487957969" r:id="rId15"/>
        </w:object>
      </w:r>
      <w:r>
        <w:br/>
      </w:r>
    </w:p>
    <w:p w:rsidR="00EE7FD6" w:rsidRPr="00643CF3" w:rsidRDefault="00EE7FD6" w:rsidP="00994803">
      <w:pPr>
        <w:pStyle w:val="Heading1"/>
      </w:pPr>
      <w:bookmarkStart w:id="3" w:name="_Toc414197008"/>
      <w:r>
        <w:t>Website Planning:</w:t>
      </w:r>
      <w:bookmarkEnd w:id="3"/>
    </w:p>
    <w:p w:rsidR="00EE7FD6" w:rsidRDefault="00EE7FD6" w:rsidP="00EE7FD6">
      <w:r>
        <w:t>Simple sketch of what our site will look like:</w:t>
      </w:r>
    </w:p>
    <w:p w:rsidR="00EE7FD6" w:rsidRDefault="00EE7FD6" w:rsidP="00EE7FD6">
      <w:r>
        <w:rPr>
          <w:noProof/>
          <w:lang w:eastAsia="en-CA"/>
        </w:rPr>
        <w:drawing>
          <wp:inline distT="0" distB="0" distL="0" distR="0" wp14:anchorId="5275F6EC" wp14:editId="128E937A">
            <wp:extent cx="5253487" cy="2955016"/>
            <wp:effectExtent l="114300" t="114300" r="137795" b="150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3657" cy="296073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E7FD6" w:rsidRDefault="00EE7FD6" w:rsidP="00EE7FD6">
      <w:r>
        <w:t>Using a framework tool</w:t>
      </w:r>
      <w:r>
        <w:rPr>
          <w:noProof/>
          <w:lang w:eastAsia="en-CA"/>
        </w:rPr>
        <w:drawing>
          <wp:inline distT="0" distB="0" distL="0" distR="0" wp14:anchorId="02BC7DB3" wp14:editId="142EEF5B">
            <wp:extent cx="5253487" cy="3177349"/>
            <wp:effectExtent l="152400" t="152400" r="366395" b="3663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59114" cy="3180752"/>
                    </a:xfrm>
                    <a:prstGeom prst="rect">
                      <a:avLst/>
                    </a:prstGeom>
                    <a:ln>
                      <a:noFill/>
                    </a:ln>
                    <a:effectLst>
                      <a:outerShdw blurRad="292100" dist="139700" dir="2700000" algn="tl" rotWithShape="0">
                        <a:srgbClr val="333333">
                          <a:alpha val="65000"/>
                        </a:srgbClr>
                      </a:outerShdw>
                    </a:effectLst>
                  </pic:spPr>
                </pic:pic>
              </a:graphicData>
            </a:graphic>
          </wp:inline>
        </w:drawing>
      </w:r>
    </w:p>
    <w:p w:rsidR="00EE7FD6" w:rsidRDefault="00EE7FD6" w:rsidP="00EE7FD6">
      <w:pPr>
        <w:pStyle w:val="Heading1"/>
      </w:pPr>
      <w:bookmarkStart w:id="4" w:name="_Toc414197009"/>
      <w:r>
        <w:lastRenderedPageBreak/>
        <w:t>Psuedocode</w:t>
      </w:r>
      <w:bookmarkEnd w:id="4"/>
    </w:p>
    <w:p w:rsidR="00EE7FD6" w:rsidRDefault="00EE7FD6" w:rsidP="00994803">
      <w:r>
        <w:t>Index.html:</w:t>
      </w:r>
    </w:p>
    <w:p w:rsidR="00EE7FD6" w:rsidRPr="00097EB7" w:rsidRDefault="00EE7FD6" w:rsidP="00EE7FD6">
      <w:pPr>
        <w:rPr>
          <w:rFonts w:ascii="Consolas" w:hAnsi="Consolas" w:cs="Consolas"/>
          <w:sz w:val="16"/>
        </w:rPr>
      </w:pPr>
      <w:r w:rsidRPr="00097EB7">
        <w:rPr>
          <w:rFonts w:ascii="Consolas" w:hAnsi="Consolas" w:cs="Consolas"/>
          <w:sz w:val="16"/>
        </w:rPr>
        <w:t>Header</w:t>
      </w:r>
    </w:p>
    <w:p w:rsidR="00EE7FD6" w:rsidRPr="00643CF3" w:rsidRDefault="00EE7FD6" w:rsidP="00EE7FD6">
      <w:pPr>
        <w:rPr>
          <w:rFonts w:ascii="Consolas" w:hAnsi="Consolas" w:cs="Consolas"/>
          <w:sz w:val="16"/>
        </w:rPr>
      </w:pPr>
      <w:r w:rsidRPr="00643CF3">
        <w:rPr>
          <w:rFonts w:ascii="Consolas" w:hAnsi="Consolas" w:cs="Consolas"/>
          <w:sz w:val="16"/>
        </w:rPr>
        <w:tab/>
        <w:t>Import js</w:t>
      </w:r>
    </w:p>
    <w:p w:rsidR="00EE7FD6" w:rsidRPr="00643CF3" w:rsidRDefault="00AB156C" w:rsidP="00EE7FD6">
      <w:pPr>
        <w:rPr>
          <w:rFonts w:ascii="Consolas" w:hAnsi="Consolas" w:cs="Consolas"/>
          <w:sz w:val="16"/>
        </w:rPr>
      </w:pPr>
      <w:r>
        <w:rPr>
          <w:rFonts w:ascii="Consolas" w:hAnsi="Consolas" w:cs="Consolas"/>
          <w:sz w:val="16"/>
        </w:rPr>
        <w:tab/>
        <w:t>Import css</w:t>
      </w:r>
    </w:p>
    <w:p w:rsidR="00EE7FD6" w:rsidRPr="00643CF3" w:rsidRDefault="00EE7FD6" w:rsidP="00EE7FD6">
      <w:pPr>
        <w:rPr>
          <w:rFonts w:ascii="Consolas" w:hAnsi="Consolas" w:cs="Consolas"/>
          <w:sz w:val="16"/>
        </w:rPr>
      </w:pPr>
      <w:r w:rsidRPr="00643CF3">
        <w:rPr>
          <w:rFonts w:ascii="Consolas" w:hAnsi="Consolas" w:cs="Consolas"/>
          <w:sz w:val="16"/>
        </w:rPr>
        <w:t>Body</w:t>
      </w:r>
    </w:p>
    <w:p w:rsidR="00EE7FD6" w:rsidRPr="00643CF3" w:rsidRDefault="00C4186E" w:rsidP="00EE7FD6">
      <w:pPr>
        <w:rPr>
          <w:rFonts w:ascii="Consolas" w:hAnsi="Consolas" w:cs="Consolas"/>
          <w:sz w:val="16"/>
        </w:rPr>
      </w:pPr>
      <w:r>
        <w:rPr>
          <w:rFonts w:ascii="Consolas" w:hAnsi="Consolas" w:cs="Consolas"/>
          <w:sz w:val="16"/>
        </w:rPr>
        <w:tab/>
        <w:t>Title css</w:t>
      </w:r>
      <w:r w:rsidR="00EE7FD6" w:rsidRPr="00643CF3">
        <w:rPr>
          <w:rFonts w:ascii="Consolas" w:hAnsi="Consolas" w:cs="Consolas"/>
          <w:sz w:val="16"/>
        </w:rPr>
        <w:t xml:space="preserve"> with banner</w:t>
      </w:r>
    </w:p>
    <w:p w:rsidR="00EE7FD6" w:rsidRPr="00643CF3" w:rsidRDefault="00EE7FD6" w:rsidP="00EE7FD6">
      <w:pPr>
        <w:rPr>
          <w:rFonts w:ascii="Consolas" w:hAnsi="Consolas" w:cs="Consolas"/>
          <w:sz w:val="16"/>
        </w:rPr>
      </w:pPr>
      <w:r w:rsidRPr="00643CF3">
        <w:rPr>
          <w:rFonts w:ascii="Consolas" w:hAnsi="Consolas" w:cs="Consolas"/>
          <w:sz w:val="16"/>
        </w:rPr>
        <w:tab/>
        <w:t xml:space="preserve">Left div </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 xml:space="preserve">Map </w:t>
      </w:r>
    </w:p>
    <w:p w:rsidR="00EE7FD6" w:rsidRPr="00643CF3" w:rsidRDefault="00EE7FD6" w:rsidP="00EE7FD6">
      <w:pPr>
        <w:rPr>
          <w:rFonts w:ascii="Consolas" w:hAnsi="Consolas" w:cs="Consolas"/>
          <w:sz w:val="16"/>
        </w:rPr>
      </w:pPr>
      <w:r w:rsidRPr="00643CF3">
        <w:rPr>
          <w:rFonts w:ascii="Consolas" w:hAnsi="Consolas" w:cs="Consolas"/>
          <w:sz w:val="16"/>
        </w:rPr>
        <w:tab/>
        <w:t>Right div</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Setting buttons</w:t>
      </w:r>
    </w:p>
    <w:p w:rsidR="00EE7FD6" w:rsidRPr="00643CF3" w:rsidRDefault="00EE7FD6" w:rsidP="00EE7FD6">
      <w:pPr>
        <w:rPr>
          <w:rFonts w:ascii="Consolas" w:hAnsi="Consolas" w:cs="Consolas"/>
          <w:sz w:val="16"/>
        </w:rPr>
      </w:pPr>
      <w:r>
        <w:rPr>
          <w:rFonts w:ascii="Consolas" w:hAnsi="Consolas" w:cs="Consolas"/>
          <w:sz w:val="16"/>
        </w:rPr>
        <w:tab/>
      </w:r>
      <w:r>
        <w:rPr>
          <w:rFonts w:ascii="Consolas" w:hAnsi="Consolas" w:cs="Consolas"/>
          <w:sz w:val="16"/>
        </w:rPr>
        <w:tab/>
        <w:t>Table</w:t>
      </w:r>
    </w:p>
    <w:p w:rsidR="00EE7FD6" w:rsidRPr="00994803" w:rsidRDefault="00EE7FD6" w:rsidP="00994803">
      <w:r w:rsidRPr="00643CF3">
        <w:t>Gmaps.js</w:t>
      </w:r>
    </w:p>
    <w:p w:rsidR="00EE7FD6" w:rsidRPr="00643CF3" w:rsidRDefault="00EE7FD6" w:rsidP="00EE7FD6">
      <w:pPr>
        <w:rPr>
          <w:rFonts w:ascii="Consolas" w:hAnsi="Consolas" w:cs="Consolas"/>
          <w:sz w:val="16"/>
        </w:rPr>
      </w:pPr>
      <w:r w:rsidRPr="00643CF3">
        <w:rPr>
          <w:rFonts w:ascii="Consolas" w:hAnsi="Consolas" w:cs="Consolas"/>
          <w:sz w:val="16"/>
        </w:rPr>
        <w:t>Initialize</w:t>
      </w:r>
    </w:p>
    <w:p w:rsidR="00EE7FD6" w:rsidRPr="00643CF3" w:rsidRDefault="00EE7FD6" w:rsidP="00EE7FD6">
      <w:pPr>
        <w:rPr>
          <w:rFonts w:ascii="Consolas" w:hAnsi="Consolas" w:cs="Consolas"/>
          <w:sz w:val="16"/>
        </w:rPr>
      </w:pPr>
      <w:r w:rsidRPr="00643CF3">
        <w:rPr>
          <w:rFonts w:ascii="Consolas" w:hAnsi="Consolas" w:cs="Consolas"/>
          <w:sz w:val="16"/>
        </w:rPr>
        <w:tab/>
        <w:t>Create google map</w:t>
      </w:r>
    </w:p>
    <w:p w:rsidR="00EE7FD6" w:rsidRPr="00643CF3" w:rsidRDefault="00EE7FD6" w:rsidP="00EE7FD6">
      <w:pPr>
        <w:rPr>
          <w:rFonts w:ascii="Consolas" w:hAnsi="Consolas" w:cs="Consolas"/>
          <w:sz w:val="16"/>
        </w:rPr>
      </w:pPr>
      <w:r w:rsidRPr="00643CF3">
        <w:rPr>
          <w:rFonts w:ascii="Consolas" w:hAnsi="Consolas" w:cs="Consolas"/>
          <w:sz w:val="16"/>
        </w:rPr>
        <w:tab/>
        <w:t>Set center to BCIT</w:t>
      </w:r>
    </w:p>
    <w:p w:rsidR="00EE7FD6"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Generate table headers</w:t>
      </w:r>
    </w:p>
    <w:p w:rsidR="00EE7FD6" w:rsidRPr="00643CF3" w:rsidRDefault="00EE7FD6" w:rsidP="00EE7FD6">
      <w:pPr>
        <w:rPr>
          <w:rFonts w:ascii="Consolas" w:hAnsi="Consolas" w:cs="Consolas"/>
          <w:sz w:val="16"/>
        </w:rPr>
      </w:pPr>
      <w:r>
        <w:rPr>
          <w:rFonts w:ascii="Consolas" w:hAnsi="Consolas" w:cs="Consolas"/>
          <w:sz w:val="16"/>
        </w:rPr>
        <w:tab/>
        <w:t>Set mode to most recent markers</w:t>
      </w:r>
    </w:p>
    <w:p w:rsidR="00EE7FD6"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Load most recent markers</w:t>
      </w:r>
    </w:p>
    <w:p w:rsidR="00EE7FD6" w:rsidRPr="00643CF3" w:rsidRDefault="00EE7FD6" w:rsidP="00EE7FD6">
      <w:pPr>
        <w:rPr>
          <w:rFonts w:ascii="Consolas" w:hAnsi="Consolas" w:cs="Consolas"/>
          <w:sz w:val="16"/>
        </w:rPr>
      </w:pPr>
      <w:r>
        <w:rPr>
          <w:rFonts w:ascii="Consolas" w:hAnsi="Consolas" w:cs="Consolas"/>
          <w:sz w:val="16"/>
        </w:rPr>
        <w:t>Refresh</w:t>
      </w:r>
    </w:p>
    <w:p w:rsidR="00EE7FD6" w:rsidRPr="00643CF3" w:rsidRDefault="00EE7FD6" w:rsidP="00EE7FD6">
      <w:pPr>
        <w:rPr>
          <w:rFonts w:ascii="Consolas" w:hAnsi="Consolas" w:cs="Consolas"/>
          <w:sz w:val="16"/>
        </w:rPr>
      </w:pPr>
      <w:r>
        <w:rPr>
          <w:rFonts w:ascii="Consolas" w:hAnsi="Consolas" w:cs="Consolas"/>
          <w:sz w:val="16"/>
        </w:rPr>
        <w:tab/>
        <w:t>Delete  all current markers</w:t>
      </w:r>
    </w:p>
    <w:p w:rsidR="00EE7FD6" w:rsidRPr="00643CF3" w:rsidRDefault="00EE7FD6" w:rsidP="00EE7FD6">
      <w:pPr>
        <w:rPr>
          <w:rFonts w:ascii="Consolas" w:hAnsi="Consolas" w:cs="Consolas"/>
          <w:sz w:val="16"/>
        </w:rPr>
      </w:pPr>
      <w:r w:rsidRPr="00643CF3">
        <w:rPr>
          <w:rFonts w:ascii="Consolas" w:hAnsi="Consolas" w:cs="Consolas"/>
          <w:sz w:val="16"/>
        </w:rPr>
        <w:tab/>
        <w:t xml:space="preserve">If mode is “all current” </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Pr>
          <w:rFonts w:ascii="Consolas" w:hAnsi="Consolas" w:cs="Consolas"/>
          <w:sz w:val="16"/>
        </w:rPr>
        <w:t>Load most recent markers</w:t>
      </w:r>
    </w:p>
    <w:p w:rsidR="00EE7FD6" w:rsidRPr="00643CF3" w:rsidRDefault="00EE7FD6" w:rsidP="00EE7FD6">
      <w:pPr>
        <w:rPr>
          <w:rFonts w:ascii="Consolas" w:hAnsi="Consolas" w:cs="Consolas"/>
          <w:sz w:val="16"/>
        </w:rPr>
      </w:pPr>
      <w:r w:rsidRPr="00643CF3">
        <w:rPr>
          <w:rFonts w:ascii="Consolas" w:hAnsi="Consolas" w:cs="Consolas"/>
          <w:sz w:val="16"/>
        </w:rPr>
        <w:tab/>
        <w:t xml:space="preserve">else </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Pr>
          <w:rFonts w:ascii="Consolas" w:hAnsi="Consolas" w:cs="Consolas"/>
          <w:sz w:val="16"/>
        </w:rPr>
        <w:t>Load markers by mac id</w:t>
      </w:r>
    </w:p>
    <w:p w:rsidR="00EE7FD6" w:rsidRPr="00643CF3" w:rsidRDefault="00EE7FD6" w:rsidP="00EE7FD6">
      <w:pPr>
        <w:rPr>
          <w:rFonts w:ascii="Consolas" w:hAnsi="Consolas" w:cs="Consolas"/>
          <w:sz w:val="16"/>
        </w:rPr>
      </w:pPr>
      <w:r>
        <w:rPr>
          <w:rFonts w:ascii="Consolas" w:hAnsi="Consolas" w:cs="Consolas"/>
          <w:sz w:val="16"/>
        </w:rPr>
        <w:t>Delete all markers</w:t>
      </w:r>
    </w:p>
    <w:p w:rsidR="00EE7FD6" w:rsidRPr="00643CF3" w:rsidRDefault="00EE7FD6" w:rsidP="00EE7FD6">
      <w:pPr>
        <w:rPr>
          <w:rFonts w:ascii="Consolas" w:hAnsi="Consolas" w:cs="Consolas"/>
          <w:sz w:val="16"/>
        </w:rPr>
      </w:pPr>
      <w:r w:rsidRPr="00643CF3">
        <w:rPr>
          <w:rFonts w:ascii="Consolas" w:hAnsi="Consolas" w:cs="Consolas"/>
          <w:sz w:val="16"/>
        </w:rPr>
        <w:tab/>
        <w:t>Delete rows from table</w:t>
      </w:r>
    </w:p>
    <w:p w:rsidR="00EE7FD6" w:rsidRPr="00643CF3" w:rsidRDefault="00EE7FD6" w:rsidP="00EE7FD6">
      <w:pPr>
        <w:rPr>
          <w:rFonts w:ascii="Consolas" w:hAnsi="Consolas" w:cs="Consolas"/>
          <w:sz w:val="16"/>
        </w:rPr>
      </w:pPr>
      <w:r w:rsidRPr="00643CF3">
        <w:rPr>
          <w:rFonts w:ascii="Consolas" w:hAnsi="Consolas" w:cs="Consolas"/>
          <w:sz w:val="16"/>
        </w:rPr>
        <w:tab/>
        <w:t>Go through array of current markers and remove markers</w:t>
      </w:r>
    </w:p>
    <w:p w:rsidR="00EE7FD6" w:rsidRDefault="00EE7FD6" w:rsidP="00EE7FD6">
      <w:pPr>
        <w:rPr>
          <w:rFonts w:ascii="Consolas" w:hAnsi="Consolas" w:cs="Consolas"/>
          <w:sz w:val="16"/>
        </w:rPr>
      </w:pPr>
      <w:r>
        <w:rPr>
          <w:rFonts w:ascii="Consolas" w:hAnsi="Consolas" w:cs="Consolas"/>
          <w:sz w:val="16"/>
        </w:rPr>
        <w:br w:type="page"/>
      </w:r>
    </w:p>
    <w:p w:rsidR="00EE7FD6" w:rsidRDefault="00EE7FD6" w:rsidP="00EE7FD6">
      <w:pPr>
        <w:rPr>
          <w:rFonts w:ascii="Consolas" w:hAnsi="Consolas" w:cs="Consolas"/>
          <w:sz w:val="16"/>
        </w:rPr>
      </w:pPr>
      <w:r>
        <w:rPr>
          <w:rFonts w:ascii="Consolas" w:hAnsi="Consolas" w:cs="Consolas"/>
          <w:sz w:val="16"/>
        </w:rPr>
        <w:lastRenderedPageBreak/>
        <w:t>Most recent markers</w:t>
      </w:r>
    </w:p>
    <w:p w:rsidR="00EE7FD6" w:rsidRPr="00643CF3"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Load xml doc</w:t>
      </w:r>
    </w:p>
    <w:p w:rsidR="00EE7FD6" w:rsidRPr="00643CF3"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Parse xml into array</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If it’s a new mac id</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sidRPr="00643CF3">
        <w:rPr>
          <w:rFonts w:ascii="Consolas" w:hAnsi="Consolas" w:cs="Consolas"/>
          <w:sz w:val="16"/>
        </w:rPr>
        <w:tab/>
        <w:t>Add to array</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If it’s an existing mac id</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sidRPr="00643CF3">
        <w:rPr>
          <w:rFonts w:ascii="Consolas" w:hAnsi="Consolas" w:cs="Consolas"/>
          <w:sz w:val="16"/>
        </w:rPr>
        <w:tab/>
        <w:t>Override old entry</w:t>
      </w:r>
    </w:p>
    <w:p w:rsidR="00EE7FD6"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Create markers</w:t>
      </w:r>
    </w:p>
    <w:p w:rsidR="00EE7FD6" w:rsidRDefault="00EE7FD6" w:rsidP="00EE7FD6">
      <w:pPr>
        <w:rPr>
          <w:rFonts w:ascii="Consolas" w:hAnsi="Consolas" w:cs="Consolas"/>
          <w:sz w:val="16"/>
        </w:rPr>
      </w:pPr>
      <w:r>
        <w:rPr>
          <w:rFonts w:ascii="Consolas" w:hAnsi="Consolas" w:cs="Consolas"/>
          <w:sz w:val="16"/>
        </w:rPr>
        <w:tab/>
        <w:t>Make table row</w:t>
      </w:r>
    </w:p>
    <w:p w:rsidR="00EE7FD6" w:rsidRDefault="00EE7FD6" w:rsidP="00EE7FD6">
      <w:pPr>
        <w:rPr>
          <w:rFonts w:ascii="Consolas" w:hAnsi="Consolas" w:cs="Consolas"/>
          <w:sz w:val="16"/>
        </w:rPr>
      </w:pPr>
      <w:r>
        <w:rPr>
          <w:rFonts w:ascii="Consolas" w:hAnsi="Consolas" w:cs="Consolas"/>
          <w:sz w:val="16"/>
        </w:rPr>
        <w:t>Mac History markers ( mac id )</w:t>
      </w:r>
    </w:p>
    <w:p w:rsidR="00EE7FD6" w:rsidRDefault="00EE7FD6" w:rsidP="00EE7FD6">
      <w:pPr>
        <w:rPr>
          <w:rFonts w:ascii="Consolas" w:hAnsi="Consolas" w:cs="Consolas"/>
          <w:sz w:val="16"/>
        </w:rPr>
      </w:pPr>
      <w:r>
        <w:rPr>
          <w:rFonts w:ascii="Consolas" w:hAnsi="Consolas" w:cs="Consolas"/>
          <w:sz w:val="16"/>
        </w:rPr>
        <w:tab/>
        <w:t>Load xml doc</w:t>
      </w:r>
    </w:p>
    <w:p w:rsidR="00EE7FD6" w:rsidRDefault="00EE7FD6" w:rsidP="00EE7FD6">
      <w:pPr>
        <w:rPr>
          <w:rFonts w:ascii="Consolas" w:hAnsi="Consolas" w:cs="Consolas"/>
          <w:sz w:val="16"/>
        </w:rPr>
      </w:pPr>
      <w:r>
        <w:rPr>
          <w:rFonts w:ascii="Consolas" w:hAnsi="Consolas" w:cs="Consolas"/>
          <w:sz w:val="16"/>
        </w:rPr>
        <w:tab/>
        <w:t>Parse xml into array</w:t>
      </w:r>
    </w:p>
    <w:p w:rsidR="00EE7FD6" w:rsidRDefault="00EE7FD6" w:rsidP="00EE7FD6">
      <w:pPr>
        <w:rPr>
          <w:rFonts w:ascii="Consolas" w:hAnsi="Consolas" w:cs="Consolas"/>
          <w:sz w:val="16"/>
        </w:rPr>
      </w:pPr>
      <w:r>
        <w:rPr>
          <w:rFonts w:ascii="Consolas" w:hAnsi="Consolas" w:cs="Consolas"/>
          <w:sz w:val="16"/>
        </w:rPr>
        <w:tab/>
      </w:r>
      <w:r>
        <w:rPr>
          <w:rFonts w:ascii="Consolas" w:hAnsi="Consolas" w:cs="Consolas"/>
          <w:sz w:val="16"/>
        </w:rPr>
        <w:tab/>
        <w:t>If xml element mac id == mac id</w:t>
      </w:r>
      <w:r>
        <w:rPr>
          <w:rFonts w:ascii="Consolas" w:hAnsi="Consolas" w:cs="Consolas"/>
          <w:sz w:val="16"/>
        </w:rPr>
        <w:tab/>
      </w:r>
    </w:p>
    <w:p w:rsidR="00EE7FD6" w:rsidRDefault="00EE7FD6" w:rsidP="00EE7FD6">
      <w:pPr>
        <w:ind w:left="1440"/>
        <w:rPr>
          <w:rFonts w:ascii="Consolas" w:hAnsi="Consolas" w:cs="Consolas"/>
          <w:sz w:val="16"/>
        </w:rPr>
      </w:pPr>
      <w:r>
        <w:rPr>
          <w:rFonts w:ascii="Consolas" w:hAnsi="Consolas" w:cs="Consolas"/>
          <w:sz w:val="16"/>
        </w:rPr>
        <w:tab/>
        <w:t>Place markers</w:t>
      </w:r>
    </w:p>
    <w:p w:rsidR="00EE7FD6" w:rsidRPr="00643CF3" w:rsidRDefault="00EE7FD6" w:rsidP="00EE7FD6">
      <w:pPr>
        <w:ind w:left="1440"/>
        <w:rPr>
          <w:rFonts w:ascii="Consolas" w:hAnsi="Consolas" w:cs="Consolas"/>
          <w:sz w:val="16"/>
        </w:rPr>
      </w:pPr>
      <w:r>
        <w:rPr>
          <w:rFonts w:ascii="Consolas" w:hAnsi="Consolas" w:cs="Consolas"/>
          <w:sz w:val="16"/>
        </w:rPr>
        <w:tab/>
        <w:t>Add table rows</w:t>
      </w:r>
    </w:p>
    <w:p w:rsidR="00EE7FD6" w:rsidRDefault="00EE7FD6" w:rsidP="00EE7FD6">
      <w:pPr>
        <w:rPr>
          <w:rFonts w:ascii="Consolas" w:hAnsi="Consolas" w:cs="Consolas"/>
          <w:sz w:val="16"/>
        </w:rPr>
      </w:pPr>
      <w:r>
        <w:rPr>
          <w:rFonts w:ascii="Consolas" w:hAnsi="Consolas" w:cs="Consolas"/>
          <w:sz w:val="16"/>
        </w:rPr>
        <w:t>Set mode to all current</w:t>
      </w:r>
    </w:p>
    <w:p w:rsidR="00EE7FD6" w:rsidRPr="00643CF3"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Mode</w:t>
      </w:r>
      <w:r w:rsidRPr="00643CF3">
        <w:rPr>
          <w:rFonts w:ascii="Consolas" w:hAnsi="Consolas" w:cs="Consolas"/>
          <w:sz w:val="16"/>
        </w:rPr>
        <w:t xml:space="preserve"> </w:t>
      </w:r>
      <w:r>
        <w:rPr>
          <w:rFonts w:ascii="Consolas" w:hAnsi="Consolas" w:cs="Consolas"/>
          <w:sz w:val="16"/>
        </w:rPr>
        <w:t xml:space="preserve">= </w:t>
      </w:r>
      <w:r w:rsidRPr="00643CF3">
        <w:rPr>
          <w:rFonts w:ascii="Consolas" w:hAnsi="Consolas" w:cs="Consolas"/>
          <w:sz w:val="16"/>
        </w:rPr>
        <w:t>all Current</w:t>
      </w:r>
    </w:p>
    <w:p w:rsidR="00EE7FD6" w:rsidRPr="00643CF3" w:rsidRDefault="00EE7FD6" w:rsidP="00EE7FD6">
      <w:pPr>
        <w:rPr>
          <w:rFonts w:ascii="Consolas" w:hAnsi="Consolas" w:cs="Consolas"/>
          <w:sz w:val="16"/>
        </w:rPr>
      </w:pPr>
      <w:r>
        <w:rPr>
          <w:rFonts w:ascii="Consolas" w:hAnsi="Consolas" w:cs="Consolas"/>
          <w:sz w:val="16"/>
        </w:rPr>
        <w:tab/>
        <w:t>Refresh</w:t>
      </w:r>
    </w:p>
    <w:p w:rsidR="00EE7FD6" w:rsidRDefault="00EE7FD6" w:rsidP="00EE7FD6">
      <w:pPr>
        <w:rPr>
          <w:rFonts w:ascii="Consolas" w:hAnsi="Consolas" w:cs="Consolas"/>
          <w:sz w:val="16"/>
        </w:rPr>
      </w:pPr>
      <w:r>
        <w:rPr>
          <w:rFonts w:ascii="Consolas" w:hAnsi="Consolas" w:cs="Consolas"/>
          <w:sz w:val="16"/>
        </w:rPr>
        <w:t>Set mode to mac id</w:t>
      </w:r>
    </w:p>
    <w:p w:rsidR="00EE7FD6" w:rsidRDefault="00EE7FD6" w:rsidP="00EE7FD6">
      <w:pPr>
        <w:rPr>
          <w:rFonts w:ascii="Consolas" w:hAnsi="Consolas" w:cs="Consolas"/>
          <w:sz w:val="16"/>
        </w:rPr>
      </w:pPr>
      <w:r>
        <w:rPr>
          <w:rFonts w:ascii="Consolas" w:hAnsi="Consolas" w:cs="Consolas"/>
          <w:sz w:val="16"/>
        </w:rPr>
        <w:tab/>
        <w:t>Get text from textbox</w:t>
      </w:r>
    </w:p>
    <w:p w:rsidR="00EE7FD6" w:rsidRPr="00643CF3" w:rsidRDefault="00EE7FD6" w:rsidP="00EE7FD6">
      <w:pPr>
        <w:rPr>
          <w:rFonts w:ascii="Consolas" w:hAnsi="Consolas" w:cs="Consolas"/>
          <w:sz w:val="16"/>
        </w:rPr>
      </w:pPr>
      <w:r>
        <w:rPr>
          <w:rFonts w:ascii="Consolas" w:hAnsi="Consolas" w:cs="Consolas"/>
          <w:sz w:val="16"/>
        </w:rPr>
        <w:tab/>
        <w:t>Mode = text</w:t>
      </w:r>
    </w:p>
    <w:p w:rsidR="00EE7FD6" w:rsidRPr="00643CF3" w:rsidRDefault="00EE7FD6" w:rsidP="00EE7FD6">
      <w:pPr>
        <w:rPr>
          <w:rFonts w:ascii="Consolas" w:hAnsi="Consolas" w:cs="Consolas"/>
          <w:sz w:val="16"/>
        </w:rPr>
      </w:pPr>
      <w:r>
        <w:rPr>
          <w:rFonts w:ascii="Consolas" w:hAnsi="Consolas" w:cs="Consolas"/>
          <w:sz w:val="16"/>
        </w:rPr>
        <w:tab/>
        <w:t>Refresh</w:t>
      </w:r>
    </w:p>
    <w:p w:rsidR="00EE7FD6" w:rsidRPr="00643CF3" w:rsidRDefault="00EE7FD6" w:rsidP="00EE7FD6">
      <w:pPr>
        <w:rPr>
          <w:rFonts w:ascii="Consolas" w:hAnsi="Consolas" w:cs="Consolas"/>
          <w:sz w:val="16"/>
        </w:rPr>
      </w:pPr>
      <w:r>
        <w:rPr>
          <w:rFonts w:ascii="Consolas" w:hAnsi="Consolas" w:cs="Consolas"/>
          <w:sz w:val="16"/>
        </w:rPr>
        <w:t>Refresh</w:t>
      </w:r>
    </w:p>
    <w:p w:rsidR="00EE7FD6" w:rsidRPr="00643CF3" w:rsidRDefault="00EE7FD6" w:rsidP="00EE7FD6">
      <w:pPr>
        <w:rPr>
          <w:rFonts w:ascii="Consolas" w:hAnsi="Consolas" w:cs="Consolas"/>
          <w:sz w:val="16"/>
        </w:rPr>
      </w:pPr>
      <w:r>
        <w:rPr>
          <w:rFonts w:ascii="Consolas" w:hAnsi="Consolas" w:cs="Consolas"/>
          <w:sz w:val="16"/>
        </w:rPr>
        <w:tab/>
        <w:t>Set interval to call refresh</w:t>
      </w:r>
    </w:p>
    <w:p w:rsidR="00EE7FD6" w:rsidRPr="00643CF3" w:rsidRDefault="00EE7FD6" w:rsidP="00EE7FD6">
      <w:pPr>
        <w:rPr>
          <w:rFonts w:ascii="Consolas" w:hAnsi="Consolas" w:cs="Consolas"/>
          <w:sz w:val="16"/>
        </w:rPr>
      </w:pPr>
      <w:r>
        <w:rPr>
          <w:rFonts w:ascii="Consolas" w:hAnsi="Consolas" w:cs="Consolas"/>
          <w:sz w:val="16"/>
        </w:rPr>
        <w:t>Refresh Off</w:t>
      </w:r>
    </w:p>
    <w:p w:rsidR="00EE7FD6" w:rsidRPr="00643CF3" w:rsidRDefault="00EE7FD6" w:rsidP="00EE7FD6">
      <w:pPr>
        <w:rPr>
          <w:rFonts w:ascii="Consolas" w:hAnsi="Consolas" w:cs="Consolas"/>
          <w:sz w:val="16"/>
        </w:rPr>
      </w:pPr>
      <w:r w:rsidRPr="00643CF3">
        <w:rPr>
          <w:rFonts w:ascii="Consolas" w:hAnsi="Consolas" w:cs="Consolas"/>
          <w:sz w:val="16"/>
        </w:rPr>
        <w:tab/>
        <w:t>R</w:t>
      </w:r>
      <w:r>
        <w:rPr>
          <w:rFonts w:ascii="Consolas" w:hAnsi="Consolas" w:cs="Consolas"/>
          <w:sz w:val="16"/>
        </w:rPr>
        <w:t>emove interval to call refresh</w:t>
      </w:r>
    </w:p>
    <w:p w:rsidR="00EE7FD6" w:rsidRPr="00643CF3" w:rsidRDefault="00EE7FD6" w:rsidP="00EE7FD6">
      <w:pPr>
        <w:rPr>
          <w:rFonts w:ascii="Consolas" w:hAnsi="Consolas" w:cs="Consolas"/>
          <w:sz w:val="16"/>
        </w:rPr>
      </w:pPr>
    </w:p>
    <w:p w:rsidR="00EE7FD6" w:rsidRDefault="00EE7FD6" w:rsidP="00EE7FD6">
      <w:pPr>
        <w:rPr>
          <w:rFonts w:ascii="Consolas" w:hAnsi="Consolas" w:cs="Consolas"/>
          <w:sz w:val="16"/>
        </w:rPr>
      </w:pPr>
      <w:r>
        <w:rPr>
          <w:rFonts w:ascii="Consolas" w:hAnsi="Consolas" w:cs="Consolas"/>
          <w:sz w:val="16"/>
        </w:rPr>
        <w:t>Load XML Doc</w:t>
      </w:r>
    </w:p>
    <w:p w:rsidR="00EE7FD6" w:rsidRDefault="00EE7FD6" w:rsidP="00EE7FD6">
      <w:pPr>
        <w:rPr>
          <w:rFonts w:ascii="Consolas" w:hAnsi="Consolas" w:cs="Consolas"/>
          <w:sz w:val="16"/>
        </w:rPr>
      </w:pPr>
      <w:r>
        <w:rPr>
          <w:rFonts w:ascii="Consolas" w:hAnsi="Consolas" w:cs="Consolas"/>
          <w:sz w:val="16"/>
        </w:rPr>
        <w:tab/>
        <w:t>Using xmlhttprequest, load the coordinates xml</w:t>
      </w:r>
    </w:p>
    <w:p w:rsidR="00EE7FD6" w:rsidRPr="00643CF3" w:rsidRDefault="00EE7FD6" w:rsidP="00EE7FD6">
      <w:pPr>
        <w:rPr>
          <w:rFonts w:ascii="Consolas" w:hAnsi="Consolas" w:cs="Consolas"/>
          <w:sz w:val="16"/>
        </w:rPr>
      </w:pPr>
      <w:r>
        <w:rPr>
          <w:rFonts w:ascii="Consolas" w:hAnsi="Consolas" w:cs="Consolas"/>
          <w:sz w:val="16"/>
        </w:rPr>
        <w:tab/>
        <w:t>Return loaded xml</w:t>
      </w:r>
    </w:p>
    <w:p w:rsidR="00EE7FD6" w:rsidRPr="00643CF3" w:rsidRDefault="00EE7FD6" w:rsidP="00EE7FD6">
      <w:pPr>
        <w:rPr>
          <w:rFonts w:ascii="Consolas" w:hAnsi="Consolas" w:cs="Consolas"/>
          <w:sz w:val="16"/>
        </w:rPr>
      </w:pPr>
      <w:r w:rsidRPr="00643CF3">
        <w:rPr>
          <w:rFonts w:ascii="Consolas" w:hAnsi="Consolas" w:cs="Consolas"/>
          <w:sz w:val="16"/>
        </w:rPr>
        <w:br w:type="page"/>
      </w:r>
    </w:p>
    <w:p w:rsidR="00EE7FD6" w:rsidRDefault="00EE7FD6" w:rsidP="00EE7FD6">
      <w:pPr>
        <w:pStyle w:val="Heading1"/>
      </w:pPr>
      <w:bookmarkStart w:id="5" w:name="_Toc414197010"/>
      <w:r>
        <w:lastRenderedPageBreak/>
        <w:t>Bonus: Server Configuration</w:t>
      </w:r>
      <w:bookmarkEnd w:id="5"/>
    </w:p>
    <w:p w:rsidR="00EE7FD6" w:rsidRDefault="00EE7FD6" w:rsidP="00EE7FD6">
      <w:r>
        <w:t>For this assignment, we have had Alex setup the website and server on a raspberry pi.</w:t>
      </w:r>
    </w:p>
    <w:p w:rsidR="00EE7FD6" w:rsidRDefault="00701F8A" w:rsidP="00EE7FD6">
      <w:pPr>
        <w:pStyle w:val="ListParagraph"/>
        <w:numPr>
          <w:ilvl w:val="0"/>
          <w:numId w:val="4"/>
        </w:numPr>
      </w:pPr>
      <w:hyperlink r:id="rId18" w:history="1">
        <w:r w:rsidR="00EE7FD6" w:rsidRPr="00524F16">
          <w:rPr>
            <w:rStyle w:val="Hyperlink"/>
          </w:rPr>
          <w:t>http://lamckalex.ddns.net/GPSAssign/</w:t>
        </w:r>
      </w:hyperlink>
    </w:p>
    <w:p w:rsidR="00EE7FD6" w:rsidRDefault="00EE7FD6" w:rsidP="00EE7FD6">
      <w:pPr>
        <w:pStyle w:val="ListParagraph"/>
        <w:numPr>
          <w:ilvl w:val="0"/>
          <w:numId w:val="4"/>
        </w:numPr>
      </w:pPr>
      <w:r>
        <w:t>Login: dcomm</w:t>
      </w:r>
    </w:p>
    <w:p w:rsidR="00EE7FD6" w:rsidRDefault="00EE7FD6" w:rsidP="00EE7FD6">
      <w:pPr>
        <w:pStyle w:val="ListParagraph"/>
        <w:numPr>
          <w:ilvl w:val="0"/>
          <w:numId w:val="4"/>
        </w:numPr>
      </w:pPr>
      <w:r>
        <w:t>Password: bcit</w:t>
      </w:r>
    </w:p>
    <w:p w:rsidR="00EE7FD6" w:rsidRDefault="00EE7FD6" w:rsidP="00EE7FD6">
      <w:r>
        <w:t>The configuration was as follows:</w:t>
      </w:r>
    </w:p>
    <w:p w:rsidR="00EE7FD6" w:rsidRDefault="00EE7FD6" w:rsidP="00EE7FD6">
      <w:pPr>
        <w:pStyle w:val="ListParagraph"/>
        <w:numPr>
          <w:ilvl w:val="0"/>
          <w:numId w:val="3"/>
        </w:numPr>
      </w:pPr>
      <w:r>
        <w:t>Setup SSH</w:t>
      </w:r>
    </w:p>
    <w:p w:rsidR="00EE7FD6" w:rsidRDefault="00EE7FD6" w:rsidP="00EE7FD6">
      <w:pPr>
        <w:pStyle w:val="ListParagraph"/>
        <w:numPr>
          <w:ilvl w:val="0"/>
          <w:numId w:val="3"/>
        </w:numPr>
      </w:pPr>
      <w:r>
        <w:t>Setup apache</w:t>
      </w:r>
    </w:p>
    <w:p w:rsidR="00EE7FD6" w:rsidRDefault="00EE7FD6" w:rsidP="00EE7FD6">
      <w:pPr>
        <w:pStyle w:val="ListParagraph"/>
        <w:numPr>
          <w:ilvl w:val="0"/>
          <w:numId w:val="3"/>
        </w:numPr>
      </w:pPr>
      <w:r>
        <w:t>Setup .htaccess and .htpasswd</w:t>
      </w:r>
    </w:p>
    <w:p w:rsidR="00EE7FD6" w:rsidRDefault="00EE7FD6" w:rsidP="00EE7FD6">
      <w:r>
        <w:t>Setup Port Forwarding:</w:t>
      </w:r>
    </w:p>
    <w:p w:rsidR="00EE7FD6" w:rsidRDefault="00EE7FD6" w:rsidP="00EE7FD6">
      <w:pPr>
        <w:pStyle w:val="ListParagraph"/>
        <w:numPr>
          <w:ilvl w:val="0"/>
          <w:numId w:val="2"/>
        </w:numPr>
      </w:pPr>
      <w:r>
        <w:t>Port ??? was forwarded for ssh.</w:t>
      </w:r>
    </w:p>
    <w:p w:rsidR="00EE7FD6" w:rsidRDefault="00EE7FD6" w:rsidP="00EE7FD6">
      <w:pPr>
        <w:pStyle w:val="ListParagraph"/>
        <w:numPr>
          <w:ilvl w:val="0"/>
          <w:numId w:val="2"/>
        </w:numPr>
      </w:pPr>
      <w:r>
        <w:t>Port 80 was forwarded for the website</w:t>
      </w:r>
    </w:p>
    <w:p w:rsidR="00EE7FD6" w:rsidRDefault="00EE7FD6" w:rsidP="00EE7FD6">
      <w:pPr>
        <w:pStyle w:val="ListParagraph"/>
        <w:numPr>
          <w:ilvl w:val="0"/>
          <w:numId w:val="2"/>
        </w:numPr>
      </w:pPr>
      <w:r>
        <w:t>Port 7000 was forwarded for the server</w:t>
      </w:r>
    </w:p>
    <w:p w:rsidR="00EE7FD6" w:rsidRDefault="00EE7FD6" w:rsidP="00EE7FD6">
      <w:pPr>
        <w:pStyle w:val="ListParagraph"/>
        <w:numPr>
          <w:ilvl w:val="0"/>
          <w:numId w:val="2"/>
        </w:numPr>
      </w:pPr>
      <w:r>
        <w:rPr>
          <w:noProof/>
          <w:lang w:val="en-CA" w:eastAsia="en-CA"/>
        </w:rPr>
        <w:drawing>
          <wp:inline distT="0" distB="0" distL="0" distR="0" wp14:anchorId="67A139CB" wp14:editId="2F331962">
            <wp:extent cx="5610225" cy="7620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10225" cy="762000"/>
                    </a:xfrm>
                    <a:prstGeom prst="rect">
                      <a:avLst/>
                    </a:prstGeom>
                  </pic:spPr>
                </pic:pic>
              </a:graphicData>
            </a:graphic>
          </wp:inline>
        </w:drawing>
      </w:r>
    </w:p>
    <w:p w:rsidR="00EE7FD6" w:rsidRDefault="00EE7FD6" w:rsidP="00EE7FD6">
      <w:r>
        <w:t>To solve the issue with the IP being possible changed</w:t>
      </w:r>
    </w:p>
    <w:p w:rsidR="00EE7FD6" w:rsidRDefault="00EE7FD6" w:rsidP="00EE7FD6">
      <w:pPr>
        <w:pStyle w:val="ListParagraph"/>
        <w:numPr>
          <w:ilvl w:val="0"/>
          <w:numId w:val="1"/>
        </w:numPr>
      </w:pPr>
      <w:r>
        <w:t>We have setup a domain with No-IP</w:t>
      </w:r>
    </w:p>
    <w:p w:rsidR="00EE7FD6" w:rsidRDefault="00EE7FD6" w:rsidP="00EE7FD6">
      <w:pPr>
        <w:pStyle w:val="ListParagraph"/>
        <w:numPr>
          <w:ilvl w:val="0"/>
          <w:numId w:val="1"/>
        </w:numPr>
      </w:pPr>
      <w:r>
        <w:t>No-IP is a free service that can be installed onto the raspberry pi, it will provide updates to the server with its IP Address, and this allows the website to know what the correct IP for the server is even if the ISP decides to change the IP for the Raspberry Pi.</w:t>
      </w:r>
    </w:p>
    <w:p w:rsidR="00EE7FD6" w:rsidRDefault="00EE7FD6" w:rsidP="00EE7FD6">
      <w:r>
        <w:t>The server was then compiled on the Raspberry Pi and it is not running 24/7.</w:t>
      </w:r>
    </w:p>
    <w:p w:rsidR="00EE7FD6" w:rsidRDefault="00EE7FD6" w:rsidP="00EE7FD6">
      <w:pPr>
        <w:pStyle w:val="ListParagraph"/>
        <w:numPr>
          <w:ilvl w:val="0"/>
          <w:numId w:val="5"/>
        </w:numPr>
      </w:pPr>
      <w:r>
        <w:rPr>
          <w:noProof/>
          <w:lang w:val="en-CA" w:eastAsia="en-CA"/>
        </w:rPr>
        <w:drawing>
          <wp:inline distT="0" distB="0" distL="0" distR="0" wp14:anchorId="56618903" wp14:editId="76D20BB5">
            <wp:extent cx="2915728" cy="18357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15728" cy="1835725"/>
                    </a:xfrm>
                    <a:prstGeom prst="rect">
                      <a:avLst/>
                    </a:prstGeom>
                  </pic:spPr>
                </pic:pic>
              </a:graphicData>
            </a:graphic>
          </wp:inline>
        </w:drawing>
      </w:r>
    </w:p>
    <w:p w:rsidR="00EE7FD6" w:rsidRDefault="00EE7FD6" w:rsidP="00EE7FD6">
      <w:r>
        <w:t>Resources:</w:t>
      </w:r>
    </w:p>
    <w:p w:rsidR="00EE7FD6" w:rsidRDefault="00701F8A" w:rsidP="00EE7FD6">
      <w:hyperlink r:id="rId21" w:history="1">
        <w:r w:rsidR="00EE7FD6" w:rsidRPr="00524F16">
          <w:rPr>
            <w:rStyle w:val="Hyperlink"/>
          </w:rPr>
          <w:t>http://www.instructables.com/id/Host-your-website-on-Raspberry-pi/?ALLSTEPS</w:t>
        </w:r>
      </w:hyperlink>
    </w:p>
    <w:p w:rsidR="00EE7FD6" w:rsidRDefault="00701F8A" w:rsidP="00EE7FD6">
      <w:hyperlink r:id="rId22" w:history="1">
        <w:r w:rsidR="00EE7FD6" w:rsidRPr="00524F16">
          <w:rPr>
            <w:rStyle w:val="Hyperlink"/>
          </w:rPr>
          <w:t>http://httpd.apache.org/docs/2.2/howto/auth.html</w:t>
        </w:r>
      </w:hyperlink>
    </w:p>
    <w:p w:rsidR="007548B5" w:rsidRDefault="007548B5" w:rsidP="007548B5">
      <w:pPr>
        <w:pStyle w:val="Heading1"/>
      </w:pPr>
      <w:bookmarkStart w:id="6" w:name="_Toc414197011"/>
      <w:r>
        <w:lastRenderedPageBreak/>
        <w:t>Server State Diagram</w:t>
      </w:r>
      <w:bookmarkEnd w:id="6"/>
    </w:p>
    <w:p w:rsidR="007548B5" w:rsidRDefault="007548B5" w:rsidP="007548B5">
      <w:pPr>
        <w:pStyle w:val="NoSpacing"/>
        <w:jc w:val="center"/>
      </w:pPr>
      <w:r>
        <w:object w:dxaOrig="5746" w:dyaOrig="14326">
          <v:shape id="_x0000_i1027" type="#_x0000_t75" style="width:238.4pt;height:594.35pt" o:ole="">
            <v:imagedata r:id="rId23" o:title=""/>
          </v:shape>
          <o:OLEObject Type="Embed" ProgID="Visio.Drawing.15" ShapeID="_x0000_i1027" DrawAspect="Content" ObjectID="_1487957970" r:id="rId24"/>
        </w:object>
      </w:r>
    </w:p>
    <w:p w:rsidR="007548B5" w:rsidRDefault="007548B5">
      <w:r>
        <w:br w:type="page"/>
      </w:r>
    </w:p>
    <w:p w:rsidR="00EC0EFA" w:rsidRDefault="00EC0EFA" w:rsidP="00EC0EFA">
      <w:pPr>
        <w:pStyle w:val="Heading1"/>
      </w:pPr>
      <w:bookmarkStart w:id="7" w:name="_Toc414197012"/>
      <w:r>
        <w:lastRenderedPageBreak/>
        <w:t>Pseudocode: Server</w:t>
      </w:r>
      <w:bookmarkEnd w:id="7"/>
    </w:p>
    <w:p w:rsidR="00EC0EFA" w:rsidRPr="00EC0EFA" w:rsidRDefault="00EC0EFA" w:rsidP="00EC0EFA">
      <w:pPr>
        <w:rPr>
          <w:b/>
        </w:rPr>
      </w:pPr>
      <w:r w:rsidRPr="00304E54">
        <w:rPr>
          <w:b/>
        </w:rPr>
        <w:t>Init Server</w:t>
      </w:r>
    </w:p>
    <w:p w:rsidR="00EC0EFA" w:rsidRDefault="00EC0EFA" w:rsidP="00EC0EFA">
      <w:r>
        <w:tab/>
        <w:t>Create a TCP socket for listening</w:t>
      </w:r>
    </w:p>
    <w:p w:rsidR="00EC0EFA" w:rsidRDefault="00EC0EFA" w:rsidP="00EC0EFA">
      <w:r>
        <w:tab/>
        <w:t>If the socket fails</w:t>
      </w:r>
    </w:p>
    <w:p w:rsidR="00EC0EFA" w:rsidRDefault="00EC0EFA" w:rsidP="00EC0EFA">
      <w:r>
        <w:tab/>
      </w:r>
      <w:r>
        <w:tab/>
        <w:t>Terminate the program</w:t>
      </w:r>
    </w:p>
    <w:p w:rsidR="00EC0EFA" w:rsidRDefault="00EC0EFA" w:rsidP="00EC0EFA">
      <w:r>
        <w:tab/>
        <w:t>Initialize a data structure to accept connections from any IP address</w:t>
      </w:r>
    </w:p>
    <w:p w:rsidR="00EC0EFA" w:rsidRDefault="00EC0EFA" w:rsidP="00EC0EFA">
      <w:r>
        <w:tab/>
        <w:t>Bind the socket</w:t>
      </w:r>
    </w:p>
    <w:p w:rsidR="00EC0EFA" w:rsidRDefault="00EC0EFA" w:rsidP="00EC0EFA">
      <w:pPr>
        <w:ind w:firstLine="720"/>
      </w:pPr>
      <w:r>
        <w:t>If binding fails</w:t>
      </w:r>
    </w:p>
    <w:p w:rsidR="00EC0EFA" w:rsidRDefault="00EC0EFA" w:rsidP="00EC0EFA">
      <w:pPr>
        <w:ind w:left="720" w:firstLine="720"/>
      </w:pPr>
      <w:r>
        <w:t xml:space="preserve"> Terminate the program</w:t>
      </w:r>
    </w:p>
    <w:p w:rsidR="00EC0EFA" w:rsidRDefault="00EC0EFA" w:rsidP="00EC0EFA">
      <w:r>
        <w:tab/>
        <w:t>Begin listening for connections</w:t>
      </w:r>
    </w:p>
    <w:p w:rsidR="00EC0EFA" w:rsidRDefault="00EC0EFA" w:rsidP="00EC0EFA">
      <w:r>
        <w:tab/>
        <w:t>Go into a read loop (the Listening state)</w:t>
      </w:r>
    </w:p>
    <w:p w:rsidR="00EC0EFA" w:rsidRPr="00EC0EFA" w:rsidRDefault="00EC0EFA" w:rsidP="00EC0EFA">
      <w:pPr>
        <w:rPr>
          <w:b/>
        </w:rPr>
      </w:pPr>
      <w:r w:rsidRPr="00304E54">
        <w:rPr>
          <w:b/>
        </w:rPr>
        <w:t>Listening</w:t>
      </w:r>
    </w:p>
    <w:p w:rsidR="00EC0EFA" w:rsidRDefault="00EC0EFA" w:rsidP="00EC0EFA">
      <w:r>
        <w:tab/>
        <w:t>If a new connection occurs, fork a child process to handle the request</w:t>
      </w:r>
    </w:p>
    <w:p w:rsidR="00EC0EFA" w:rsidRDefault="00EC0EFA" w:rsidP="00EC0EFA">
      <w:r>
        <w:tab/>
        <w:t>If the fork fails</w:t>
      </w:r>
    </w:p>
    <w:p w:rsidR="00EC0EFA" w:rsidRDefault="00EC0EFA" w:rsidP="00EC0EFA">
      <w:pPr>
        <w:ind w:left="720" w:firstLine="720"/>
      </w:pPr>
      <w:r>
        <w:t>Terminate the program</w:t>
      </w:r>
    </w:p>
    <w:p w:rsidR="00EC0EFA" w:rsidRDefault="00EC0EFA" w:rsidP="00EC0EFA">
      <w:r>
        <w:tab/>
        <w:t>Else, go to the Waiting state</w:t>
      </w:r>
    </w:p>
    <w:p w:rsidR="00EC0EFA" w:rsidRPr="00EC0EFA" w:rsidRDefault="00EC0EFA" w:rsidP="00EC0EFA">
      <w:pPr>
        <w:rPr>
          <w:b/>
        </w:rPr>
      </w:pPr>
      <w:r w:rsidRPr="00304E54">
        <w:rPr>
          <w:b/>
        </w:rPr>
        <w:t>Waiting</w:t>
      </w:r>
    </w:p>
    <w:p w:rsidR="00EC0EFA" w:rsidRDefault="00EC0EFA" w:rsidP="00EC0EFA">
      <w:r>
        <w:tab/>
        <w:t>Check the socket for data</w:t>
      </w:r>
    </w:p>
    <w:p w:rsidR="00EC0EFA" w:rsidRDefault="00EC0EFA" w:rsidP="00EC0EFA">
      <w:r>
        <w:tab/>
        <w:t>If data is on the socket</w:t>
      </w:r>
    </w:p>
    <w:p w:rsidR="00EC0EFA" w:rsidRDefault="00EC0EFA" w:rsidP="00EC0EFA">
      <w:r>
        <w:tab/>
      </w:r>
      <w:r>
        <w:tab/>
        <w:t>Go to the Process GPS Data state</w:t>
      </w:r>
    </w:p>
    <w:p w:rsidR="00EC0EFA" w:rsidRDefault="00EC0EFA" w:rsidP="00EC0EFA">
      <w:r>
        <w:tab/>
        <w:t>If the program terminates</w:t>
      </w:r>
    </w:p>
    <w:p w:rsidR="00EC0EFA" w:rsidRDefault="00EC0EFA" w:rsidP="00EC0EFA">
      <w:r>
        <w:tab/>
      </w:r>
      <w:r>
        <w:tab/>
        <w:t>Terminate the program</w:t>
      </w:r>
    </w:p>
    <w:p w:rsidR="00EC0EFA" w:rsidRDefault="00EC0EFA" w:rsidP="00EC0EFA"/>
    <w:p w:rsidR="00EC0EFA" w:rsidRPr="00EC0EFA" w:rsidRDefault="00EC0EFA" w:rsidP="00EC0EFA">
      <w:pPr>
        <w:rPr>
          <w:b/>
        </w:rPr>
      </w:pPr>
      <w:r w:rsidRPr="00C7643B">
        <w:rPr>
          <w:b/>
        </w:rPr>
        <w:t>Process GPS Data</w:t>
      </w:r>
    </w:p>
    <w:p w:rsidR="00EC0EFA" w:rsidRDefault="00EC0EFA" w:rsidP="00EC0EFA">
      <w:r>
        <w:tab/>
        <w:t>Read raw GPS data from android in</w:t>
      </w:r>
    </w:p>
    <w:p w:rsidR="00EC0EFA" w:rsidRDefault="00EC0EFA" w:rsidP="00EC0EFA">
      <w:r>
        <w:tab/>
        <w:t>Convert the raw data into an easily useable form (a struct)</w:t>
      </w:r>
    </w:p>
    <w:p w:rsidR="00EC0EFA" w:rsidRDefault="00EC0EFA" w:rsidP="00EC0EFA">
      <w:r>
        <w:tab/>
        <w:t>Read the contents of the XML document to a list</w:t>
      </w:r>
    </w:p>
    <w:p w:rsidR="00EC0EFA" w:rsidRDefault="00EC0EFA" w:rsidP="00EC0EFA">
      <w:r>
        <w:tab/>
        <w:t>Append the new GPS coordinates to the list</w:t>
      </w:r>
    </w:p>
    <w:p w:rsidR="00EC0EFA" w:rsidRDefault="00EC0EFA" w:rsidP="00EC0EFA">
      <w:r>
        <w:tab/>
        <w:t>Write the updated list back to the file</w:t>
      </w:r>
    </w:p>
    <w:p w:rsidR="00EC0EFA" w:rsidRPr="00C7643B" w:rsidRDefault="00EC0EFA" w:rsidP="00EC0EFA">
      <w:pPr>
        <w:rPr>
          <w:b/>
        </w:rPr>
      </w:pPr>
      <w:r w:rsidRPr="00C7643B">
        <w:rPr>
          <w:b/>
        </w:rPr>
        <w:lastRenderedPageBreak/>
        <w:t>Terminate Program</w:t>
      </w:r>
    </w:p>
    <w:p w:rsidR="00EC0EFA" w:rsidRDefault="00EC0EFA" w:rsidP="00EC0EFA">
      <w:r>
        <w:t>{</w:t>
      </w:r>
    </w:p>
    <w:p w:rsidR="00EC0EFA" w:rsidRDefault="00EC0EFA" w:rsidP="00EC0EFA">
      <w:r>
        <w:tab/>
        <w:t>Terminate all Child processes</w:t>
      </w:r>
    </w:p>
    <w:p w:rsidR="00EC0EFA" w:rsidRDefault="00EC0EFA" w:rsidP="00EC0EFA">
      <w:r>
        <w:tab/>
        <w:t>Close all sockets</w:t>
      </w:r>
    </w:p>
    <w:p w:rsidR="00BB14CB" w:rsidRDefault="00EC0EFA" w:rsidP="00EC0EFA">
      <w:r>
        <w:t>}</w:t>
      </w:r>
    </w:p>
    <w:p w:rsidR="00BB14CB" w:rsidRDefault="00BB14CB" w:rsidP="00BB14CB">
      <w:r>
        <w:br w:type="page"/>
      </w:r>
    </w:p>
    <w:p w:rsidR="00252201" w:rsidRPr="00252201" w:rsidRDefault="00252201" w:rsidP="00252201">
      <w:pPr>
        <w:pStyle w:val="Heading1"/>
      </w:pPr>
      <w:bookmarkStart w:id="8" w:name="_Toc414197013"/>
      <w:r w:rsidRPr="00252201">
        <w:lastRenderedPageBreak/>
        <w:t>Testing Document</w:t>
      </w:r>
      <w:bookmarkEnd w:id="8"/>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675"/>
        <w:gridCol w:w="3313"/>
        <w:gridCol w:w="1275"/>
        <w:gridCol w:w="3525"/>
        <w:gridCol w:w="1189"/>
      </w:tblGrid>
      <w:tr w:rsidR="00252201" w:rsidTr="00F23BF0">
        <w:tc>
          <w:tcPr>
            <w:tcW w:w="675" w:type="dxa"/>
            <w:tcBorders>
              <w:top w:val="single" w:sz="1" w:space="0" w:color="000000"/>
              <w:left w:val="single" w:sz="1" w:space="0" w:color="000000"/>
              <w:bottom w:val="single" w:sz="1" w:space="0" w:color="000000"/>
            </w:tcBorders>
            <w:shd w:val="clear" w:color="auto" w:fill="auto"/>
          </w:tcPr>
          <w:p w:rsidR="00252201" w:rsidRDefault="00252201" w:rsidP="00F23BF0">
            <w:pPr>
              <w:pStyle w:val="TableContents"/>
              <w:rPr>
                <w:b/>
                <w:bCs/>
              </w:rPr>
            </w:pPr>
            <w:r>
              <w:rPr>
                <w:b/>
                <w:bCs/>
              </w:rPr>
              <w:t>Test #</w:t>
            </w:r>
          </w:p>
        </w:tc>
        <w:tc>
          <w:tcPr>
            <w:tcW w:w="3313" w:type="dxa"/>
            <w:tcBorders>
              <w:top w:val="single" w:sz="1" w:space="0" w:color="000000"/>
              <w:left w:val="single" w:sz="1" w:space="0" w:color="000000"/>
              <w:bottom w:val="single" w:sz="1" w:space="0" w:color="000000"/>
            </w:tcBorders>
            <w:shd w:val="clear" w:color="auto" w:fill="auto"/>
          </w:tcPr>
          <w:p w:rsidR="00252201" w:rsidRDefault="00252201" w:rsidP="00F23BF0">
            <w:pPr>
              <w:pStyle w:val="TableContents"/>
              <w:rPr>
                <w:b/>
                <w:bCs/>
              </w:rPr>
            </w:pPr>
            <w:r>
              <w:rPr>
                <w:b/>
                <w:bCs/>
              </w:rPr>
              <w:t>Method</w:t>
            </w:r>
          </w:p>
        </w:tc>
        <w:tc>
          <w:tcPr>
            <w:tcW w:w="1275" w:type="dxa"/>
            <w:tcBorders>
              <w:top w:val="single" w:sz="1" w:space="0" w:color="000000"/>
              <w:left w:val="single" w:sz="1" w:space="0" w:color="000000"/>
              <w:bottom w:val="single" w:sz="1" w:space="0" w:color="000000"/>
            </w:tcBorders>
            <w:shd w:val="clear" w:color="auto" w:fill="auto"/>
          </w:tcPr>
          <w:p w:rsidR="00252201" w:rsidRDefault="00252201" w:rsidP="00F23BF0">
            <w:pPr>
              <w:pStyle w:val="TableContents"/>
              <w:rPr>
                <w:b/>
                <w:bCs/>
              </w:rPr>
            </w:pPr>
            <w:r>
              <w:rPr>
                <w:b/>
                <w:bCs/>
              </w:rPr>
              <w:t>Tool/App</w:t>
            </w:r>
          </w:p>
        </w:tc>
        <w:tc>
          <w:tcPr>
            <w:tcW w:w="3525" w:type="dxa"/>
            <w:tcBorders>
              <w:top w:val="single" w:sz="1" w:space="0" w:color="000000"/>
              <w:left w:val="single" w:sz="1" w:space="0" w:color="000000"/>
              <w:bottom w:val="single" w:sz="1" w:space="0" w:color="000000"/>
            </w:tcBorders>
            <w:shd w:val="clear" w:color="auto" w:fill="auto"/>
          </w:tcPr>
          <w:p w:rsidR="00252201" w:rsidRDefault="00252201" w:rsidP="00F23BF0">
            <w:pPr>
              <w:pStyle w:val="TableContents"/>
              <w:rPr>
                <w:b/>
                <w:bCs/>
              </w:rPr>
            </w:pPr>
            <w:r>
              <w:rPr>
                <w:b/>
                <w:bCs/>
              </w:rPr>
              <w:t>Expected Outcome</w:t>
            </w:r>
          </w:p>
        </w:tc>
        <w:tc>
          <w:tcPr>
            <w:tcW w:w="1189" w:type="dxa"/>
            <w:tcBorders>
              <w:top w:val="single" w:sz="1" w:space="0" w:color="000000"/>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rPr>
                <w:b/>
                <w:bCs/>
              </w:rPr>
              <w:t>Pass/Fail</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Create a fabricated XML document to see whether the server can read and parse the required fields for each GPS coordinate reading</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server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Each coordinate entry has all its fields loaded into a structure, including name, MAC, IP, date-time, longitude, &amp; latitud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2</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Enter fabricated GPS data to see whether the server can turn the data into an XML entry and put it into the XML document from the previous test</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server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A new entry with fabricated data is inserted into the coordinates XML document</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3</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Gather information from the Android client app and send it to the Linux server app to see whether the TCP connection and data transfer is working properly</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server app + Android app + strace</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GPS data sent by the Android client is printed out on a terminal on the Linux server</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4</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Gather information from the Android client app and send it to the Linux server app to see whether the sent data is formatted correctly</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server app + Android app + strace</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server can parse the information from the client and add that to the XML file in the proper format</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5</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Load the website to see whether it can read from a coordinates XML file and parse the data correctly</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A table listing all coordinate entries is displayed on the web pag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6</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Load the website to see whether it can display all the coordinates read on a Google Map</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Google Map shows all the coordinates in the XML file as pins on the map</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7</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Click on the "All Current Positions" button to see whether the website can show just the last known position of each unique device</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All unique devices are shown at their last known locations with no duplicates or missing entries</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8</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Enter a valid MAC address and click on the "History Of One MAC" button to see whether the website can show the history of the specified device</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and as pins on the Google Map</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9</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Enter an </w:t>
            </w:r>
            <w:r>
              <w:rPr>
                <w:i/>
                <w:iCs/>
              </w:rPr>
              <w:t>invalid</w:t>
            </w:r>
            <w:r>
              <w:t xml:space="preserve"> MAC address and click on the "History Of One MAC" button to see whether the website can show the history of the specified device</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No history is shown on either the table or on the Google Map, and the website does not crash</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0</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Multiple devices update their position while the website is set to "All Current Positions" mode and automatic refresh is turned </w:t>
            </w:r>
            <w:r>
              <w:rPr>
                <w:i/>
                <w:iCs/>
              </w:rPr>
              <w:t>off</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Last known positions of the devices involved are shown on both the table and the Google Map, not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1</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Multiple devices update their position while the website is set to "History Of One MAC" mode, with a valid MAC address specified, and automatic refresh is turned </w:t>
            </w:r>
            <w:r>
              <w:rPr>
                <w:i/>
                <w:iCs/>
              </w:rPr>
              <w:t>off</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and as pins on the Google Map, with the most recent pin in red and all other pins in green, not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2</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Multiple devices update their position while the website is set to "History Of One MAC" mode, with an </w:t>
            </w:r>
            <w:r>
              <w:rPr>
                <w:i/>
                <w:iCs/>
              </w:rPr>
              <w:t>invalid</w:t>
            </w:r>
            <w:r>
              <w:t xml:space="preserve"> </w:t>
            </w:r>
            <w:r>
              <w:lastRenderedPageBreak/>
              <w:t xml:space="preserve">MAC address specified, and automatic refresh is turned </w:t>
            </w:r>
            <w:r>
              <w:rPr>
                <w:i/>
                <w:iCs/>
              </w:rPr>
              <w:t>off</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lastRenderedPageBreak/>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No history is shown on either the table or on the Google Map, and the website does not crash</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lastRenderedPageBreak/>
              <w:t>13</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Multiple devices update their position while the website is set to "All Current Positions" mode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Last known positions of the devices involved are shown on both the table and the Google Map,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4</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Multiple devices update their position while the website is set to "History Of One MAC" mode, with a valid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and as pins on the Google Map, with the most recent pin in red and all other pins in green,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5</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Multiple devices update their position while the website is set to "History Of One MAC" mode, with an </w:t>
            </w:r>
            <w:r>
              <w:rPr>
                <w:i/>
                <w:iCs/>
              </w:rPr>
              <w:t>invalid</w:t>
            </w:r>
            <w:r>
              <w:t xml:space="preserve">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No history is shown on either the table or on the Google Map, and the website does not crash</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6</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A single device updates its position in "GPS" mode while the website is set to "History Of One MAC" mode, with the device's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no IP, accurate position) and as pins on the Google Map, with the most recent pin in red and all other pins in green,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7</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A single device updates its position in "Network" mode while the website is set to "History Of One MAC" mode, with the device's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no IP, inaccurate position) and as pins on the Google Map, with the most recent pin in red and all other pins in green,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8</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A single device updates its position in "GPS + Network" mode while the website is set to "History Of One MAC" mode, with the device's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has IP, accurate position) and as pins on the Google Map, with the most recent pin in red and all other pins in green,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9</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1275"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3525"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snapToGrid w:val="0"/>
            </w:pP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20</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1275"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3525"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snapToGrid w:val="0"/>
            </w:pPr>
          </w:p>
        </w:tc>
      </w:tr>
    </w:tbl>
    <w:p w:rsidR="00252201" w:rsidRDefault="00252201" w:rsidP="00252201"/>
    <w:p w:rsidR="007548B5" w:rsidRPr="007548B5" w:rsidRDefault="007548B5" w:rsidP="007548B5">
      <w:pPr>
        <w:pStyle w:val="NoSpacing"/>
      </w:pPr>
    </w:p>
    <w:sectPr w:rsidR="007548B5" w:rsidRPr="007548B5" w:rsidSect="00EC0EFA">
      <w:footerReference w:type="default" r:id="rId25"/>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1F8A" w:rsidRDefault="00701F8A" w:rsidP="00EC0EFA">
      <w:pPr>
        <w:spacing w:after="0" w:line="240" w:lineRule="auto"/>
      </w:pPr>
      <w:r>
        <w:separator/>
      </w:r>
    </w:p>
  </w:endnote>
  <w:endnote w:type="continuationSeparator" w:id="0">
    <w:p w:rsidR="00701F8A" w:rsidRDefault="00701F8A" w:rsidP="00EC0E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PMincho">
    <w:panose1 w:val="02020600040205080304"/>
    <w:charset w:val="80"/>
    <w:family w:val="roman"/>
    <w:pitch w:val="variable"/>
    <w:sig w:usb0="E00002FF" w:usb1="6AC7FDFB" w:usb2="08000012" w:usb3="00000000" w:csb0="0002009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7456790"/>
      <w:docPartObj>
        <w:docPartGallery w:val="Page Numbers (Bottom of Page)"/>
        <w:docPartUnique/>
      </w:docPartObj>
    </w:sdtPr>
    <w:sdtEndPr>
      <w:rPr>
        <w:noProof/>
      </w:rPr>
    </w:sdtEndPr>
    <w:sdtContent>
      <w:p w:rsidR="00EC0EFA" w:rsidRDefault="00EC0EFA">
        <w:pPr>
          <w:pStyle w:val="Footer"/>
          <w:jc w:val="right"/>
        </w:pPr>
        <w:r>
          <w:fldChar w:fldCharType="begin"/>
        </w:r>
        <w:r>
          <w:instrText xml:space="preserve"> PAGE   \* MERGEFORMAT </w:instrText>
        </w:r>
        <w:r>
          <w:fldChar w:fldCharType="separate"/>
        </w:r>
        <w:r w:rsidR="001D5E58">
          <w:rPr>
            <w:noProof/>
          </w:rPr>
          <w:t>8</w:t>
        </w:r>
        <w:r>
          <w:rPr>
            <w:noProof/>
          </w:rPr>
          <w:fldChar w:fldCharType="end"/>
        </w:r>
      </w:p>
    </w:sdtContent>
  </w:sdt>
  <w:p w:rsidR="00EC0EFA" w:rsidRDefault="00EC0E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1F8A" w:rsidRDefault="00701F8A" w:rsidP="00EC0EFA">
      <w:pPr>
        <w:spacing w:after="0" w:line="240" w:lineRule="auto"/>
      </w:pPr>
      <w:r>
        <w:separator/>
      </w:r>
    </w:p>
  </w:footnote>
  <w:footnote w:type="continuationSeparator" w:id="0">
    <w:p w:rsidR="00701F8A" w:rsidRDefault="00701F8A" w:rsidP="00EC0EF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2D6E65"/>
    <w:multiLevelType w:val="hybridMultilevel"/>
    <w:tmpl w:val="B0B0DD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895AE8"/>
    <w:multiLevelType w:val="hybridMultilevel"/>
    <w:tmpl w:val="6966D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074355"/>
    <w:multiLevelType w:val="hybridMultilevel"/>
    <w:tmpl w:val="5ACA8242"/>
    <w:lvl w:ilvl="0" w:tplc="09626D94">
      <w:numFmt w:val="bullet"/>
      <w:lvlText w:val=""/>
      <w:lvlJc w:val="left"/>
      <w:pPr>
        <w:ind w:left="720" w:hanging="360"/>
      </w:pPr>
      <w:rPr>
        <w:rFonts w:ascii="Symbol" w:eastAsiaTheme="minorHAnsi" w:hAnsi="Symbol"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312B6D2F"/>
    <w:multiLevelType w:val="hybridMultilevel"/>
    <w:tmpl w:val="D1206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A6D2824"/>
    <w:multiLevelType w:val="hybridMultilevel"/>
    <w:tmpl w:val="46BE6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B37C17"/>
    <w:multiLevelType w:val="hybridMultilevel"/>
    <w:tmpl w:val="334EA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
  </w:num>
  <w:num w:numId="4">
    <w:abstractNumId w:val="4"/>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48B5"/>
    <w:rsid w:val="000978FF"/>
    <w:rsid w:val="001D5E58"/>
    <w:rsid w:val="001F396B"/>
    <w:rsid w:val="00252201"/>
    <w:rsid w:val="00265AEA"/>
    <w:rsid w:val="00405149"/>
    <w:rsid w:val="00445DAF"/>
    <w:rsid w:val="00533C6A"/>
    <w:rsid w:val="005563A4"/>
    <w:rsid w:val="006C28DD"/>
    <w:rsid w:val="00701F8A"/>
    <w:rsid w:val="00727EF1"/>
    <w:rsid w:val="007548B5"/>
    <w:rsid w:val="00787BBB"/>
    <w:rsid w:val="0092452C"/>
    <w:rsid w:val="00994803"/>
    <w:rsid w:val="00A44CBA"/>
    <w:rsid w:val="00AB156C"/>
    <w:rsid w:val="00AE3F57"/>
    <w:rsid w:val="00BA0423"/>
    <w:rsid w:val="00BB14CB"/>
    <w:rsid w:val="00C4186E"/>
    <w:rsid w:val="00CA2C75"/>
    <w:rsid w:val="00D37260"/>
    <w:rsid w:val="00EC0EFA"/>
    <w:rsid w:val="00EE4F55"/>
    <w:rsid w:val="00EE7FD6"/>
    <w:rsid w:val="00F13F4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11084C1-0353-455F-9398-211BD6C054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548B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8B5"/>
    <w:pPr>
      <w:keepNext/>
      <w:keepLines/>
      <w:spacing w:before="40" w:after="0"/>
      <w:outlineLvl w:val="1"/>
    </w:pPr>
    <w:rPr>
      <w:rFonts w:asciiTheme="majorHAnsi" w:eastAsiaTheme="majorEastAsia" w:hAnsiTheme="majorHAnsi" w:cstheme="majorBidi"/>
      <w:color w:val="2E74B5" w:themeColor="accent1" w:themeShade="BF"/>
      <w:sz w:val="26"/>
      <w:szCs w:val="26"/>
      <w:lang w:val="en-US"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548B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548B5"/>
    <w:rPr>
      <w:rFonts w:asciiTheme="majorHAnsi" w:eastAsiaTheme="majorEastAsia" w:hAnsiTheme="majorHAnsi" w:cstheme="majorBidi"/>
      <w:spacing w:val="-10"/>
      <w:kern w:val="28"/>
      <w:sz w:val="56"/>
      <w:szCs w:val="56"/>
    </w:rPr>
  </w:style>
  <w:style w:type="paragraph" w:styleId="NoSpacing">
    <w:name w:val="No Spacing"/>
    <w:uiPriority w:val="1"/>
    <w:qFormat/>
    <w:rsid w:val="007548B5"/>
    <w:pPr>
      <w:spacing w:after="0" w:line="240" w:lineRule="auto"/>
    </w:pPr>
  </w:style>
  <w:style w:type="character" w:customStyle="1" w:styleId="Heading1Char">
    <w:name w:val="Heading 1 Char"/>
    <w:basedOn w:val="DefaultParagraphFont"/>
    <w:link w:val="Heading1"/>
    <w:uiPriority w:val="9"/>
    <w:rsid w:val="007548B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548B5"/>
    <w:rPr>
      <w:rFonts w:asciiTheme="majorHAnsi" w:eastAsiaTheme="majorEastAsia" w:hAnsiTheme="majorHAnsi" w:cstheme="majorBidi"/>
      <w:color w:val="2E74B5" w:themeColor="accent1" w:themeShade="BF"/>
      <w:sz w:val="26"/>
      <w:szCs w:val="26"/>
      <w:lang w:val="en-US" w:eastAsia="zh-CN"/>
    </w:rPr>
  </w:style>
  <w:style w:type="character" w:styleId="Hyperlink">
    <w:name w:val="Hyperlink"/>
    <w:basedOn w:val="DefaultParagraphFont"/>
    <w:uiPriority w:val="99"/>
    <w:unhideWhenUsed/>
    <w:rsid w:val="007548B5"/>
    <w:rPr>
      <w:color w:val="0563C1" w:themeColor="hyperlink"/>
      <w:u w:val="single"/>
    </w:rPr>
  </w:style>
  <w:style w:type="paragraph" w:styleId="ListParagraph">
    <w:name w:val="List Paragraph"/>
    <w:basedOn w:val="Normal"/>
    <w:uiPriority w:val="34"/>
    <w:qFormat/>
    <w:rsid w:val="007548B5"/>
    <w:pPr>
      <w:ind w:left="720"/>
      <w:contextualSpacing/>
    </w:pPr>
    <w:rPr>
      <w:rFonts w:eastAsiaTheme="minorEastAsia"/>
      <w:lang w:val="en-US" w:eastAsia="zh-CN"/>
    </w:rPr>
  </w:style>
  <w:style w:type="paragraph" w:styleId="TOCHeading">
    <w:name w:val="TOC Heading"/>
    <w:basedOn w:val="Heading1"/>
    <w:next w:val="Normal"/>
    <w:uiPriority w:val="39"/>
    <w:unhideWhenUsed/>
    <w:qFormat/>
    <w:rsid w:val="00EC0EFA"/>
    <w:pPr>
      <w:outlineLvl w:val="9"/>
    </w:pPr>
    <w:rPr>
      <w:lang w:val="en-US"/>
    </w:rPr>
  </w:style>
  <w:style w:type="paragraph" w:styleId="TOC1">
    <w:name w:val="toc 1"/>
    <w:basedOn w:val="Normal"/>
    <w:next w:val="Normal"/>
    <w:autoRedefine/>
    <w:uiPriority w:val="39"/>
    <w:unhideWhenUsed/>
    <w:rsid w:val="00EC0EFA"/>
    <w:pPr>
      <w:spacing w:after="100"/>
    </w:pPr>
  </w:style>
  <w:style w:type="paragraph" w:styleId="TOC2">
    <w:name w:val="toc 2"/>
    <w:basedOn w:val="Normal"/>
    <w:next w:val="Normal"/>
    <w:autoRedefine/>
    <w:uiPriority w:val="39"/>
    <w:unhideWhenUsed/>
    <w:rsid w:val="00EC0EFA"/>
    <w:pPr>
      <w:spacing w:after="100"/>
      <w:ind w:left="220"/>
    </w:pPr>
  </w:style>
  <w:style w:type="paragraph" w:styleId="Header">
    <w:name w:val="header"/>
    <w:basedOn w:val="Normal"/>
    <w:link w:val="HeaderChar"/>
    <w:uiPriority w:val="99"/>
    <w:unhideWhenUsed/>
    <w:rsid w:val="00EC0E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C0EFA"/>
  </w:style>
  <w:style w:type="paragraph" w:styleId="Footer">
    <w:name w:val="footer"/>
    <w:basedOn w:val="Normal"/>
    <w:link w:val="FooterChar"/>
    <w:uiPriority w:val="99"/>
    <w:unhideWhenUsed/>
    <w:rsid w:val="00EC0E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C0EFA"/>
  </w:style>
  <w:style w:type="paragraph" w:customStyle="1" w:styleId="TableContents">
    <w:name w:val="Table Contents"/>
    <w:basedOn w:val="Normal"/>
    <w:rsid w:val="00BB14CB"/>
    <w:pPr>
      <w:widowControl w:val="0"/>
      <w:suppressLineNumbers/>
      <w:suppressAutoHyphens/>
      <w:spacing w:after="0" w:line="240" w:lineRule="auto"/>
    </w:pPr>
    <w:rPr>
      <w:rFonts w:ascii="Times New Roman" w:eastAsia="MS PMincho" w:hAnsi="Times New Roman" w:cs="Mangal"/>
      <w:kern w:val="1"/>
      <w:sz w:val="20"/>
      <w:szCs w:val="24"/>
      <w:lang w:val="en-US" w:eastAsia="hi-IN" w:bidi="hi-IN"/>
    </w:rPr>
  </w:style>
  <w:style w:type="paragraph" w:styleId="BodyText">
    <w:name w:val="Body Text"/>
    <w:basedOn w:val="Normal"/>
    <w:link w:val="BodyTextChar"/>
    <w:rsid w:val="00252201"/>
    <w:pPr>
      <w:widowControl w:val="0"/>
      <w:suppressAutoHyphens/>
      <w:spacing w:after="120" w:line="240" w:lineRule="auto"/>
    </w:pPr>
    <w:rPr>
      <w:rFonts w:ascii="Times New Roman" w:eastAsia="MS PMincho" w:hAnsi="Times New Roman" w:cs="Mangal"/>
      <w:kern w:val="1"/>
      <w:sz w:val="20"/>
      <w:szCs w:val="24"/>
      <w:lang w:val="en-US" w:eastAsia="hi-IN" w:bidi="hi-IN"/>
    </w:rPr>
  </w:style>
  <w:style w:type="character" w:customStyle="1" w:styleId="BodyTextChar">
    <w:name w:val="Body Text Char"/>
    <w:basedOn w:val="DefaultParagraphFont"/>
    <w:link w:val="BodyText"/>
    <w:rsid w:val="00252201"/>
    <w:rPr>
      <w:rFonts w:ascii="Times New Roman" w:eastAsia="MS PMincho" w:hAnsi="Times New Roman" w:cs="Mangal"/>
      <w:kern w:val="1"/>
      <w:sz w:val="20"/>
      <w:szCs w:val="24"/>
      <w:lang w:val="en-US" w:eastAsia="hi-IN" w:bidi="hi-IN"/>
    </w:rPr>
  </w:style>
  <w:style w:type="character" w:styleId="IntenseReference">
    <w:name w:val="Intense Reference"/>
    <w:basedOn w:val="DefaultParagraphFont"/>
    <w:uiPriority w:val="32"/>
    <w:qFormat/>
    <w:rsid w:val="00533C6A"/>
    <w:rPr>
      <w:b/>
      <w:bCs/>
      <w:smallCaps/>
      <w:color w:val="5B9BD5"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yperlink" Target="http://lamckalex.ddns.net/GPSAssign/"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instructables.com/id/Host-your-website-on-Raspberry-pi/?ALLSTEPS"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emf"/><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hyperlink" Target="http://httpd.apache.org/docs/2.2/howto/auth.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5B10D4-BD44-4479-BAF7-3ECB7B6A71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7</Pages>
  <Words>2023</Words>
  <Characters>11532</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bastian Pelka</dc:creator>
  <cp:keywords/>
  <dc:description/>
  <cp:lastModifiedBy>Filip G</cp:lastModifiedBy>
  <cp:revision>23</cp:revision>
  <dcterms:created xsi:type="dcterms:W3CDTF">2015-03-15T22:13:00Z</dcterms:created>
  <dcterms:modified xsi:type="dcterms:W3CDTF">2015-03-16T03:52:00Z</dcterms:modified>
</cp:coreProperties>
</file>